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r>
        <w:t>Computer Science 483W Team – The U.N.</w:t>
      </w: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r>
        <w:rPr>
          <w:sz w:val="32"/>
          <w:szCs w:val="32"/>
        </w:rPr>
        <w:t>Mujing Wang, Mustafa Al-Oreaydh, Sha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B84758">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B84758">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B84758">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B84758">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B84758">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B84758">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B84758">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B84758">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B84758">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B84758">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B84758">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B84758">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B84758">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B84758">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B84758">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B84758">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 xml:space="preserve">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w:t>
      </w:r>
      <w:r w:rsidR="0060687C">
        <w:t>W-A-S-D</w:t>
      </w:r>
      <w:r>
        <w:t xml:space="preserve">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Various puzzles will be scattered throughout the labyrinth. For example, one puzzle we may include is a door puzzle. If the player has transformed into a strong enough demon, he may simply break down the door using demonic powers, but this will further advance his demonic transformation. If the player does not wish to keep transforming, he may go and look for a key instead. Either option would entail further searches through the maze, making the player open more doors and let more demons loose.</w:t>
      </w:r>
    </w:p>
    <w:p w:rsidR="00E778FB" w:rsidRDefault="00D0352D">
      <w:pPr>
        <w:pStyle w:val="Standard"/>
        <w:spacing w:after="120" w:line="360" w:lineRule="auto"/>
      </w:pPr>
      <w:r>
        <w:tab/>
        <w:t>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lastRenderedPageBreak/>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executables will be created for popular distributions, such as Debian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Requirements for MacOS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graphics, sound and input, and G</w:t>
      </w:r>
      <w:r>
        <w:rPr>
          <w:bCs/>
        </w:rPr>
        <w:t>it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must  b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C873F7" w:rsidP="0012644F">
      <w:pPr>
        <w:pStyle w:val="Standard"/>
        <w:spacing w:after="120" w:line="360" w:lineRule="auto"/>
        <w:jc w:val="center"/>
      </w:pPr>
      <w:r>
        <w:rPr>
          <w:noProof/>
          <w:lang w:eastAsia="en-US" w:bidi="ar-SA"/>
        </w:rPr>
        <w:drawing>
          <wp:inline distT="0" distB="0" distL="0" distR="0">
            <wp:extent cx="6332220" cy="49364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png"/>
                    <pic:cNvPicPr/>
                  </pic:nvPicPr>
                  <pic:blipFill>
                    <a:blip r:embed="rId9">
                      <a:extLst>
                        <a:ext uri="{28A0092B-C50C-407E-A947-70E740481C1C}">
                          <a14:useLocalDpi xmlns:a14="http://schemas.microsoft.com/office/drawing/2010/main" val="0"/>
                        </a:ext>
                      </a:extLst>
                    </a:blip>
                    <a:stretch>
                      <a:fillRect/>
                    </a:stretch>
                  </pic:blipFill>
                  <pic:spPr>
                    <a:xfrm>
                      <a:off x="0" y="0"/>
                      <a:ext cx="6332220" cy="4936490"/>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66596C" w:rsidP="0066596C">
      <w:pPr>
        <w:pStyle w:val="Caption"/>
        <w:jc w:val="center"/>
      </w:pPr>
      <w:r>
        <w:t xml:space="preserve">Figure </w:t>
      </w:r>
      <w:fldSimple w:instr=" SEQ Figure \* ARABIC ">
        <w:r w:rsidR="00C42FBA">
          <w:rPr>
            <w:noProof/>
          </w:rPr>
          <w:t>2</w:t>
        </w:r>
      </w:fldSimple>
      <w:r>
        <w:t>:</w:t>
      </w:r>
      <w:r w:rsidR="00B50AE6">
        <w:t xml:space="preserve"> </w:t>
      </w:r>
      <w:r>
        <w:t>The settings menu, where the player can change the way the game is displayed and played.</w:t>
      </w:r>
      <w:r w:rsidR="004E0E8F">
        <w:t xml:space="preserve"> The </w:t>
      </w:r>
      <w:r w:rsidR="007C6AF1">
        <w:t>“</w:t>
      </w:r>
      <w:r w:rsidR="004E0E8F">
        <w:t>Resolution</w:t>
      </w:r>
      <w:r w:rsidR="007C6AF1">
        <w:t>”</w:t>
      </w:r>
      <w:r w:rsidR="004E0E8F">
        <w:t xml:space="preserve"> drop-down menu changes the size of the window, as well as the color depth (bits per pixel). The </w:t>
      </w:r>
      <w:r w:rsidR="0083191A">
        <w:t>“D</w:t>
      </w:r>
      <w:r w:rsidR="004E0E8F">
        <w:t>ifficulty</w:t>
      </w:r>
      <w:r w:rsidR="0083191A">
        <w:t>”</w:t>
      </w:r>
      <w:r w:rsidR="004E0E8F">
        <w:t xml:space="preserve"> chooser changes how difficult the game is, including aspects such as player health, monster health, and size of the lighted area. Finally, the </w:t>
      </w:r>
      <w:r w:rsidR="00942C06">
        <w:t>“</w:t>
      </w:r>
      <w:r w:rsidR="004E0E8F">
        <w:t>control scheme</w:t>
      </w:r>
      <w:r w:rsidR="00942C06">
        <w:t>”</w:t>
      </w:r>
      <w:r w:rsidR="004E0E8F">
        <w:t xml:space="preserve"> chooser changes whether the game is controlled by mouse or keyboard. The back button returns the player to the main menu, in Fig. 1.</w:t>
      </w:r>
    </w:p>
    <w:p w:rsidR="009C5FAF" w:rsidRDefault="00C873F7"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59264" behindDoc="0" locked="0" layoutInCell="1" allowOverlap="1" wp14:anchorId="39EEE816" wp14:editId="1D4A5DB9">
                <wp:simplePos x="0" y="0"/>
                <wp:positionH relativeFrom="column">
                  <wp:posOffset>578774</wp:posOffset>
                </wp:positionH>
                <wp:positionV relativeFrom="paragraph">
                  <wp:posOffset>1303482</wp:posOffset>
                </wp:positionV>
                <wp:extent cx="1319645" cy="115339"/>
                <wp:effectExtent l="0" t="0" r="71120" b="94615"/>
                <wp:wrapNone/>
                <wp:docPr id="6" name="Straight Arrow Connector 6"/>
                <wp:cNvGraphicFramePr/>
                <a:graphic xmlns:a="http://schemas.openxmlformats.org/drawingml/2006/main">
                  <a:graphicData uri="http://schemas.microsoft.com/office/word/2010/wordprocessingShape">
                    <wps:wsp>
                      <wps:cNvCnPr/>
                      <wps:spPr>
                        <a:xfrm>
                          <a:off x="0" y="0"/>
                          <a:ext cx="1319645" cy="1153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45.55pt;margin-top:102.65pt;width:103.9pt;height: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" strokecolor="#4579b8 [3044]">
                <v:stroke endarrow="open"/>
              </v:shape>
            </w:pict>
          </mc:Fallback>
        </mc:AlternateContent>
      </w:r>
      <w:r>
        <w:rPr>
          <w:noProof/>
          <w:lang w:eastAsia="en-US" w:bidi="ar-SA"/>
        </w:rPr>
        <mc:AlternateContent>
          <mc:Choice Requires="wps">
            <w:drawing>
              <wp:anchor distT="0" distB="0" distL="114300" distR="114300" simplePos="0" relativeHeight="251661312" behindDoc="0" locked="0" layoutInCell="1" allowOverlap="1" wp14:anchorId="32FA2CD0" wp14:editId="4295EEAB">
                <wp:simplePos x="0" y="0"/>
                <wp:positionH relativeFrom="column">
                  <wp:posOffset>724246</wp:posOffset>
                </wp:positionH>
                <wp:positionV relativeFrom="paragraph">
                  <wp:posOffset>2194560</wp:posOffset>
                </wp:positionV>
                <wp:extent cx="394855" cy="190038"/>
                <wp:effectExtent l="0" t="0" r="81915" b="57785"/>
                <wp:wrapNone/>
                <wp:docPr id="9" name="Straight Arrow Connector 9"/>
                <wp:cNvGraphicFramePr/>
                <a:graphic xmlns:a="http://schemas.openxmlformats.org/drawingml/2006/main">
                  <a:graphicData uri="http://schemas.microsoft.com/office/word/2010/wordprocessingShape">
                    <wps:wsp>
                      <wps:cNvCnPr/>
                      <wps:spPr>
                        <a:xfrm>
                          <a:off x="0" y="0"/>
                          <a:ext cx="394855" cy="1900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57.05pt;margin-top:172.8pt;width:31.1pt;height:1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" strokecolor="#4579b8 [3044]">
                <v:stroke endarrow="open"/>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0CF1FE6D" wp14:editId="3ABA4914">
                <wp:simplePos x="0" y="0"/>
                <wp:positionH relativeFrom="column">
                  <wp:posOffset>4152900</wp:posOffset>
                </wp:positionH>
                <wp:positionV relativeFrom="paragraph">
                  <wp:posOffset>1605280</wp:posOffset>
                </wp:positionV>
                <wp:extent cx="1645920" cy="664845"/>
                <wp:effectExtent l="38100" t="38100" r="30480" b="20955"/>
                <wp:wrapNone/>
                <wp:docPr id="10" name="Straight Arrow Connector 10"/>
                <wp:cNvGraphicFramePr/>
                <a:graphic xmlns:a="http://schemas.openxmlformats.org/drawingml/2006/main">
                  <a:graphicData uri="http://schemas.microsoft.com/office/word/2010/wordprocessingShape">
                    <wps:wsp>
                      <wps:cNvCnPr/>
                      <wps:spPr>
                        <a:xfrm flipH="1" flipV="1">
                          <a:off x="0" y="0"/>
                          <a:ext cx="1645920" cy="664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327pt;margin-top:126.4pt;width:129.6pt;height:52.3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" strokecolor="#4579b8 [3044]">
                <v:stroke endarrow="open"/>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179267EC" wp14:editId="66A99289">
                <wp:simplePos x="0" y="0"/>
                <wp:positionH relativeFrom="column">
                  <wp:posOffset>4901392</wp:posOffset>
                </wp:positionH>
                <wp:positionV relativeFrom="paragraph">
                  <wp:posOffset>815455</wp:posOffset>
                </wp:positionV>
                <wp:extent cx="820651" cy="177916"/>
                <wp:effectExtent l="38100" t="0" r="17780" b="88900"/>
                <wp:wrapNone/>
                <wp:docPr id="8" name="Straight Arrow Connector 8"/>
                <wp:cNvGraphicFramePr/>
                <a:graphic xmlns:a="http://schemas.openxmlformats.org/drawingml/2006/main">
                  <a:graphicData uri="http://schemas.microsoft.com/office/word/2010/wordprocessingShape">
                    <wps:wsp>
                      <wps:cNvCnPr/>
                      <wps:spPr>
                        <a:xfrm flipH="1">
                          <a:off x="0" y="0"/>
                          <a:ext cx="820651" cy="1779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85.95pt;margin-top:64.2pt;width:64.6pt;height:14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12678EC1" wp14:editId="29DC34B1">
                <wp:simplePos x="0" y="0"/>
                <wp:positionH relativeFrom="column">
                  <wp:posOffset>5721350</wp:posOffset>
                </wp:positionH>
                <wp:positionV relativeFrom="paragraph">
                  <wp:posOffset>586105</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50.5pt;margin-top:46.15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">
                <v:textbox>
                  <w:txbxContent>
                    <w:p w:rsidR="003540EE" w:rsidRDefault="004E0E8F">
                      <w:r>
                        <w:t>Monster</w:t>
                      </w:r>
                      <w:r w:rsidR="003540EE">
                        <w:t>, obscured</w:t>
                      </w:r>
                    </w:p>
                  </w:txbxContent>
                </v:textbox>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7FDE3513" wp14:editId="0AA724C0">
                <wp:simplePos x="0" y="0"/>
                <wp:positionH relativeFrom="column">
                  <wp:posOffset>5802630</wp:posOffset>
                </wp:positionH>
                <wp:positionV relativeFrom="paragraph">
                  <wp:posOffset>2127885</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56.9pt;margin-top:167.5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sUJQIAAEs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">
                <v:textbox>
                  <w:txbxContent>
                    <w:p w:rsidR="004E0E8F" w:rsidRDefault="004E0E8F" w:rsidP="004E0E8F">
                      <w:r>
                        <w:t>Player</w:t>
                      </w:r>
                    </w:p>
                  </w:txbxContent>
                </v:textbox>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9397D31" wp14:editId="3D84976B">
                <wp:simplePos x="0" y="0"/>
                <wp:positionH relativeFrom="column">
                  <wp:posOffset>-504190</wp:posOffset>
                </wp:positionH>
                <wp:positionV relativeFrom="paragraph">
                  <wp:posOffset>1928495</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7pt;margin-top:151.85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">
                <v:textbox>
                  <w:txbxContent>
                    <w:p w:rsidR="004E0E8F" w:rsidRDefault="004E0E8F" w:rsidP="004E0E8F">
                      <w:r>
                        <w:t>Stairs to another area</w:t>
                      </w:r>
                    </w:p>
                    <w:p w:rsidR="004E0E8F" w:rsidRDefault="004E0E8F"/>
                  </w:txbxContent>
                </v:textbox>
              </v:shape>
            </w:pict>
          </mc:Fallback>
        </mc:AlternateContent>
      </w:r>
      <w:r>
        <w:rPr>
          <w:noProof/>
          <w:lang w:eastAsia="en-US" w:bidi="ar-SA"/>
        </w:rPr>
        <mc:AlternateContent>
          <mc:Choice Requires="wps">
            <w:drawing>
              <wp:anchor distT="0" distB="0" distL="114300" distR="114300" simplePos="0" relativeHeight="251668480" behindDoc="0" locked="0" layoutInCell="1" allowOverlap="1" wp14:anchorId="22B1BCD0" wp14:editId="17A54258">
                <wp:simplePos x="0" y="0"/>
                <wp:positionH relativeFrom="column">
                  <wp:posOffset>-60960</wp:posOffset>
                </wp:positionH>
                <wp:positionV relativeFrom="paragraph">
                  <wp:posOffset>11633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8pt;margin-top:91.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2PYJgIAAEs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">
                <v:textbox>
                  <w:txbxContent>
                    <w:p w:rsidR="004E0E8F" w:rsidRDefault="004E0E8F" w:rsidP="004E0E8F">
                      <w:r>
                        <w:t>Lit area</w:t>
                      </w:r>
                    </w:p>
                  </w:txbxContent>
                </v:textbox>
              </v:shape>
            </w:pict>
          </mc:Fallback>
        </mc:AlternateContent>
      </w:r>
      <w:r>
        <w:rPr>
          <w:noProof/>
          <w:lang w:eastAsia="en-US" w:bidi="ar-SA"/>
        </w:rPr>
        <w:drawing>
          <wp:inline distT="0" distB="0" distL="0" distR="0">
            <wp:extent cx="3252354" cy="2899064"/>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ir.png"/>
                    <pic:cNvPicPr/>
                  </pic:nvPicPr>
                  <pic:blipFill>
                    <a:blip r:embed="rId11">
                      <a:extLst>
                        <a:ext uri="{28A0092B-C50C-407E-A947-70E740481C1C}">
                          <a14:useLocalDpi xmlns:a14="http://schemas.microsoft.com/office/drawing/2010/main" val="0"/>
                        </a:ext>
                      </a:extLst>
                    </a:blip>
                    <a:stretch>
                      <a:fillRect/>
                    </a:stretch>
                  </pic:blipFill>
                  <pic:spPr>
                    <a:xfrm>
                      <a:off x="0" y="0"/>
                      <a:ext cx="3254462" cy="2900943"/>
                    </a:xfrm>
                    <a:prstGeom prst="rect">
                      <a:avLst/>
                    </a:prstGeom>
                  </pic:spPr>
                </pic:pic>
              </a:graphicData>
            </a:graphic>
          </wp:inline>
        </w:drawing>
      </w:r>
      <w:r>
        <w:rPr>
          <w:noProof/>
          <w:lang w:eastAsia="en-US" w:bidi="ar-SA"/>
        </w:rPr>
        <w:drawing>
          <wp:inline distT="0" distB="0" distL="0" distR="0">
            <wp:extent cx="3035300" cy="289906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on.png"/>
                    <pic:cNvPicPr/>
                  </pic:nvPicPr>
                  <pic:blipFill>
                    <a:blip r:embed="rId12">
                      <a:extLst>
                        <a:ext uri="{28A0092B-C50C-407E-A947-70E740481C1C}">
                          <a14:useLocalDpi xmlns:a14="http://schemas.microsoft.com/office/drawing/2010/main" val="0"/>
                        </a:ext>
                      </a:extLst>
                    </a:blip>
                    <a:stretch>
                      <a:fillRect/>
                    </a:stretch>
                  </pic:blipFill>
                  <pic:spPr>
                    <a:xfrm>
                      <a:off x="0" y="0"/>
                      <a:ext cx="3035724" cy="2899468"/>
                    </a:xfrm>
                    <a:prstGeom prst="rect">
                      <a:avLst/>
                    </a:prstGeom>
                  </pic:spPr>
                </pic:pic>
              </a:graphicData>
            </a:graphic>
          </wp:inline>
        </w:drawing>
      </w:r>
    </w:p>
    <w:p w:rsidR="009C5FAF" w:rsidRDefault="00C14CBF" w:rsidP="00C14CBF">
      <w:pPr>
        <w:pStyle w:val="Caption"/>
        <w:jc w:val="center"/>
        <w:rPr>
          <w:noProof/>
        </w:rPr>
      </w:pPr>
      <w:r>
        <w:t xml:space="preserve">Figure </w:t>
      </w:r>
      <w:fldSimple w:instr=" SEQ Figure \* ARABIC ">
        <w:r w:rsidR="00C42FBA">
          <w:rPr>
            <w:noProof/>
          </w:rPr>
          <w:t>3</w:t>
        </w:r>
      </w:fldSimple>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9C5FAF" w:rsidP="00C14CBF">
      <w:pPr>
        <w:pStyle w:val="Standard"/>
        <w:spacing w:after="120" w:line="360" w:lineRule="auto"/>
        <w:jc w:val="center"/>
      </w:pPr>
    </w:p>
    <w:p w:rsidR="00642181" w:rsidRDefault="007C0126"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74624" behindDoc="0" locked="0" layoutInCell="1" allowOverlap="1" wp14:anchorId="77B05C16" wp14:editId="43C9B067">
                <wp:simplePos x="0" y="0"/>
                <wp:positionH relativeFrom="column">
                  <wp:posOffset>1160665</wp:posOffset>
                </wp:positionH>
                <wp:positionV relativeFrom="paragraph">
                  <wp:posOffset>3031432</wp:posOffset>
                </wp:positionV>
                <wp:extent cx="3948026" cy="1569028"/>
                <wp:effectExtent l="19050" t="0" r="14605" b="69850"/>
                <wp:wrapNone/>
                <wp:docPr id="17" name="Straight Arrow Connector 17"/>
                <wp:cNvGraphicFramePr/>
                <a:graphic xmlns:a="http://schemas.openxmlformats.org/drawingml/2006/main">
                  <a:graphicData uri="http://schemas.microsoft.com/office/word/2010/wordprocessingShape">
                    <wps:wsp>
                      <wps:cNvCnPr/>
                      <wps:spPr>
                        <a:xfrm flipH="1">
                          <a:off x="0" y="0"/>
                          <a:ext cx="3948026" cy="15690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91.4pt;margin-top:238.7pt;width:310.85pt;height:123.5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" strokecolor="#4579b8 [3044]">
                <v:stroke endarrow="open"/>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45A238FB" wp14:editId="7B70D503">
                <wp:simplePos x="0" y="0"/>
                <wp:positionH relativeFrom="column">
                  <wp:posOffset>4506537</wp:posOffset>
                </wp:positionH>
                <wp:positionV relativeFrom="paragraph">
                  <wp:posOffset>1900729</wp:posOffset>
                </wp:positionV>
                <wp:extent cx="1101264" cy="153958"/>
                <wp:effectExtent l="38100" t="0" r="22860" b="93980"/>
                <wp:wrapNone/>
                <wp:docPr id="14" name="Straight Arrow Connector 14"/>
                <wp:cNvGraphicFramePr/>
                <a:graphic xmlns:a="http://schemas.openxmlformats.org/drawingml/2006/main">
                  <a:graphicData uri="http://schemas.microsoft.com/office/word/2010/wordprocessingShape">
                    <wps:wsp>
                      <wps:cNvCnPr/>
                      <wps:spPr>
                        <a:xfrm flipH="1">
                          <a:off x="0" y="0"/>
                          <a:ext cx="1101264" cy="1539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354.85pt;margin-top:149.65pt;width:86.7pt;height:12.1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anchorId="32A8E082" wp14:editId="13B99DFE">
                <wp:simplePos x="0" y="0"/>
                <wp:positionH relativeFrom="column">
                  <wp:posOffset>5604510</wp:posOffset>
                </wp:positionH>
                <wp:positionV relativeFrom="paragraph">
                  <wp:posOffset>175895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441.3pt;margin-top:138.5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2EEC6AE" wp14:editId="2D48DDE6">
                <wp:simplePos x="0" y="0"/>
                <wp:positionH relativeFrom="column">
                  <wp:posOffset>1700992</wp:posOffset>
                </wp:positionH>
                <wp:positionV relativeFrom="paragraph">
                  <wp:posOffset>709469</wp:posOffset>
                </wp:positionV>
                <wp:extent cx="2586932" cy="700981"/>
                <wp:effectExtent l="0" t="0" r="61595" b="80645"/>
                <wp:wrapNone/>
                <wp:docPr id="16" name="Straight Arrow Connector 16"/>
                <wp:cNvGraphicFramePr/>
                <a:graphic xmlns:a="http://schemas.openxmlformats.org/drawingml/2006/main">
                  <a:graphicData uri="http://schemas.microsoft.com/office/word/2010/wordprocessingShape">
                    <wps:wsp>
                      <wps:cNvCnPr/>
                      <wps:spPr>
                        <a:xfrm>
                          <a:off x="0" y="0"/>
                          <a:ext cx="2586932" cy="70098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133.95pt;margin-top:55.85pt;width:203.7pt;height:55.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" strokecolor="#4579b8 [3044]">
                <v:stroke endarrow="open"/>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5F758E7B" wp14:editId="3BE7DAED">
                <wp:simplePos x="0" y="0"/>
                <wp:positionH relativeFrom="column">
                  <wp:posOffset>-612140</wp:posOffset>
                </wp:positionH>
                <wp:positionV relativeFrom="paragraph">
                  <wp:posOffset>43370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8.2pt;margin-top:34.1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KyR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">
                <v:textbox>
                  <w:txbxContent>
                    <w:p w:rsidR="003540EE" w:rsidRDefault="003540EE">
                      <w:r>
                        <w:t>Obscured walls (out of sight, but previously discovered)</w:t>
                      </w:r>
                    </w:p>
                  </w:txbxContent>
                </v:textbox>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48C6928F" wp14:editId="04F15756">
                <wp:simplePos x="0" y="0"/>
                <wp:positionH relativeFrom="column">
                  <wp:posOffset>640715</wp:posOffset>
                </wp:positionH>
                <wp:positionV relativeFrom="paragraph">
                  <wp:posOffset>2186305</wp:posOffset>
                </wp:positionV>
                <wp:extent cx="3646805" cy="574675"/>
                <wp:effectExtent l="0" t="0" r="67945" b="92075"/>
                <wp:wrapNone/>
                <wp:docPr id="15" name="Straight Arrow Connector 15"/>
                <wp:cNvGraphicFramePr/>
                <a:graphic xmlns:a="http://schemas.openxmlformats.org/drawingml/2006/main">
                  <a:graphicData uri="http://schemas.microsoft.com/office/word/2010/wordprocessingShape">
                    <wps:wsp>
                      <wps:cNvCnPr/>
                      <wps:spPr>
                        <a:xfrm>
                          <a:off x="0" y="0"/>
                          <a:ext cx="3646805" cy="574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50.45pt;margin-top:172.15pt;width:287.15pt;height:4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" strokecolor="#4579b8 [3044]">
                <v:stroke endarrow="open"/>
              </v:shape>
            </w:pict>
          </mc:Fallback>
        </mc:AlternateContent>
      </w:r>
      <w:r w:rsidR="003540EE">
        <w:rPr>
          <w:noProof/>
          <w:lang w:eastAsia="en-US" w:bidi="ar-SA"/>
        </w:rPr>
        <mc:AlternateContent>
          <mc:Choice Requires="wps">
            <w:drawing>
              <wp:anchor distT="0" distB="0" distL="114300" distR="114300" simplePos="0" relativeHeight="251682816" behindDoc="0" locked="0" layoutInCell="1" allowOverlap="1" wp14:anchorId="39B03A7C" wp14:editId="38C08263">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sidR="003540EE">
        <w:rPr>
          <w:noProof/>
          <w:lang w:eastAsia="en-US" w:bidi="ar-SA"/>
        </w:rPr>
        <mc:AlternateContent>
          <mc:Choice Requires="wps">
            <w:drawing>
              <wp:anchor distT="0" distB="0" distL="114300" distR="114300" simplePos="0" relativeHeight="251678720" behindDoc="0" locked="0" layoutInCell="1" allowOverlap="1" wp14:anchorId="4C56D38D" wp14:editId="39FE9BE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w:drawing>
          <wp:inline distT="0" distB="0" distL="0" distR="0">
            <wp:extent cx="5325219" cy="5077534"/>
            <wp:effectExtent l="0" t="0" r="8890" b="889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tarea.png"/>
                    <pic:cNvPicPr/>
                  </pic:nvPicPr>
                  <pic:blipFill>
                    <a:blip r:embed="rId13">
                      <a:extLst>
                        <a:ext uri="{28A0092B-C50C-407E-A947-70E740481C1C}">
                          <a14:useLocalDpi xmlns:a14="http://schemas.microsoft.com/office/drawing/2010/main" val="0"/>
                        </a:ext>
                      </a:extLst>
                    </a:blip>
                    <a:stretch>
                      <a:fillRect/>
                    </a:stretch>
                  </pic:blipFill>
                  <pic:spPr>
                    <a:xfrm>
                      <a:off x="0" y="0"/>
                      <a:ext cx="5325219" cy="5077534"/>
                    </a:xfrm>
                    <a:prstGeom prst="rect">
                      <a:avLst/>
                    </a:prstGeom>
                  </pic:spPr>
                </pic:pic>
              </a:graphicData>
            </a:graphic>
          </wp:inline>
        </w:drawing>
      </w:r>
    </w:p>
    <w:p w:rsidR="00C14CBF" w:rsidRDefault="00C14CBF" w:rsidP="00C14CBF">
      <w:pPr>
        <w:pStyle w:val="Caption"/>
        <w:jc w:val="center"/>
      </w:pPr>
      <w:r>
        <w:t xml:space="preserve">Figure </w:t>
      </w:r>
      <w:fldSimple w:instr=" SEQ Figure \* ARABIC ">
        <w:r w:rsidR="00C42FBA">
          <w:rPr>
            <w:noProof/>
          </w:rPr>
          <w:t>4</w:t>
        </w:r>
      </w:fldSimple>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7C0126" w:rsidP="004F5DBA">
      <w:pPr>
        <w:pStyle w:val="Caption"/>
        <w:keepNext/>
        <w:jc w:val="center"/>
      </w:pPr>
      <w:r>
        <w:rPr>
          <w:noProof/>
          <w:lang w:eastAsia="en-US" w:bidi="ar-SA"/>
        </w:rPr>
        <w:lastRenderedPageBreak/>
        <mc:AlternateContent>
          <mc:Choice Requires="wps">
            <w:drawing>
              <wp:anchor distT="0" distB="0" distL="114300" distR="114300" simplePos="0" relativeHeight="251689984" behindDoc="0" locked="0" layoutInCell="1" allowOverlap="1" wp14:anchorId="19381FA1" wp14:editId="192226DA">
                <wp:simplePos x="0" y="0"/>
                <wp:positionH relativeFrom="column">
                  <wp:posOffset>287828</wp:posOffset>
                </wp:positionH>
                <wp:positionV relativeFrom="paragraph">
                  <wp:posOffset>2345228</wp:posOffset>
                </wp:positionV>
                <wp:extent cx="218209" cy="1153391"/>
                <wp:effectExtent l="0" t="0" r="86995" b="46990"/>
                <wp:wrapNone/>
                <wp:docPr id="26" name="Straight Arrow Connector 26"/>
                <wp:cNvGraphicFramePr/>
                <a:graphic xmlns:a="http://schemas.openxmlformats.org/drawingml/2006/main">
                  <a:graphicData uri="http://schemas.microsoft.com/office/word/2010/wordprocessingShape">
                    <wps:wsp>
                      <wps:cNvCnPr/>
                      <wps:spPr>
                        <a:xfrm>
                          <a:off x="0" y="0"/>
                          <a:ext cx="218209" cy="1153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2.65pt;margin-top:184.65pt;width:17.2pt;height:90.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" strokecolor="#4579b8 [3044]">
                <v:stroke endarrow="open"/>
              </v:shape>
            </w:pict>
          </mc:Fallback>
        </mc:AlternateContent>
      </w:r>
      <w:r w:rsidR="001B7DA8">
        <w:rPr>
          <w:noProof/>
          <w:lang w:eastAsia="en-US" w:bidi="ar-SA"/>
        </w:rPr>
        <mc:AlternateContent>
          <mc:Choice Requires="wps">
            <w:drawing>
              <wp:anchor distT="0" distB="0" distL="114300" distR="114300" simplePos="0" relativeHeight="251692032" behindDoc="0" locked="0" layoutInCell="1" allowOverlap="1" wp14:anchorId="43912941" wp14:editId="32E86A05">
                <wp:simplePos x="0" y="0"/>
                <wp:positionH relativeFrom="column">
                  <wp:posOffset>-448194</wp:posOffset>
                </wp:positionH>
                <wp:positionV relativeFrom="paragraph">
                  <wp:posOffset>1878792</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5.3pt;margin-top:147.95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">
                <v:textbox>
                  <w:txbxContent>
                    <w:p w:rsidR="001B7DA8" w:rsidRDefault="001B7DA8">
                      <w:r>
                        <w:t>Key, picked up from the maze</w:t>
                      </w:r>
                    </w:p>
                  </w:txbxContent>
                </v:textbox>
              </v:shape>
            </w:pict>
          </mc:Fallback>
        </mc:AlternateContent>
      </w:r>
      <w:r>
        <w:rPr>
          <w:noProof/>
          <w:lang w:eastAsia="en-US" w:bidi="ar-SA"/>
        </w:rPr>
        <w:drawing>
          <wp:inline distT="0" distB="0" distL="0" distR="0" wp14:anchorId="6C93564B" wp14:editId="6B625B14">
            <wp:extent cx="6332220" cy="41122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112260"/>
                    </a:xfrm>
                    <a:prstGeom prst="rect">
                      <a:avLst/>
                    </a:prstGeom>
                  </pic:spPr>
                </pic:pic>
              </a:graphicData>
            </a:graphic>
          </wp:inline>
        </w:drawing>
      </w:r>
    </w:p>
    <w:p w:rsidR="004F5DBA" w:rsidRDefault="004F5DBA" w:rsidP="004F5DBA">
      <w:pPr>
        <w:pStyle w:val="Caption"/>
        <w:jc w:val="center"/>
      </w:pPr>
      <w:r>
        <w:t xml:space="preserve">Figure </w:t>
      </w:r>
      <w:fldSimple w:instr=" SEQ Figure \* ARABIC ">
        <w:r w:rsidR="00C42FBA">
          <w:rPr>
            <w:noProof/>
          </w:rPr>
          <w:t>5</w:t>
        </w:r>
      </w:fldSimple>
      <w:r>
        <w:t>: Another (updated) in-game screenshot, showing the HUD where the player has a key in his inventory and is close to being a full demon</w:t>
      </w:r>
      <w:r w:rsidR="001B7DA8">
        <w:t>; note the changed humanity bar.</w:t>
      </w:r>
    </w:p>
    <w:p w:rsidR="0012644F" w:rsidRDefault="00C873F7" w:rsidP="0012644F">
      <w:pPr>
        <w:keepNext/>
        <w:jc w:val="center"/>
      </w:pPr>
      <w:r>
        <w:rPr>
          <w:noProof/>
          <w:lang w:eastAsia="en-US" w:bidi="ar-SA"/>
        </w:rPr>
        <w:lastRenderedPageBreak/>
        <w:drawing>
          <wp:inline distT="0" distB="0" distL="0" distR="0">
            <wp:extent cx="6332220" cy="45745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over.png"/>
                    <pic:cNvPicPr/>
                  </pic:nvPicPr>
                  <pic:blipFill>
                    <a:blip r:embed="rId15">
                      <a:extLst>
                        <a:ext uri="{28A0092B-C50C-407E-A947-70E740481C1C}">
                          <a14:useLocalDpi xmlns:a14="http://schemas.microsoft.com/office/drawing/2010/main" val="0"/>
                        </a:ext>
                      </a:extLst>
                    </a:blip>
                    <a:stretch>
                      <a:fillRect/>
                    </a:stretch>
                  </pic:blipFill>
                  <pic:spPr>
                    <a:xfrm>
                      <a:off x="0" y="0"/>
                      <a:ext cx="6332220" cy="4574540"/>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sidR="00C42FBA">
          <w:rPr>
            <w:noProof/>
          </w:rPr>
          <w:t>6</w:t>
        </w:r>
      </w:fldSimple>
      <w:r>
        <w:t>: If the player loses all his/her health, the game ends and this screen is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20529C"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6">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fldSimple w:instr=" SEQ Figure \* ARABIC ">
        <w:r w:rsidR="00C42FBA">
          <w:rPr>
            <w:noProof/>
          </w:rPr>
          <w:t>7</w:t>
        </w:r>
      </w:fldSimple>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AB7EC0" w:rsidP="00E5510F">
      <w:r>
        <w:object w:dxaOrig="11281"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484.35pt" o:ole="">
            <v:imagedata r:id="rId17" o:title=""/>
          </v:shape>
          <o:OLEObject Type="Embed" ProgID="Visio.Drawing.11" ShapeID="_x0000_i1025" DrawAspect="Content" ObjectID="_1428734145"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9" o:title=""/>
          </v:shape>
          <o:OLEObject Type="Embed" ProgID="Visio.Drawing.11" ShapeID="_x0000_i1026" DrawAspect="Content" ObjectID="_1428734146"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1" o:title=""/>
          </v:shape>
          <o:OLEObject Type="Embed" ProgID="Visio.Drawing.11" ShapeID="_x0000_i1027" DrawAspect="Content" ObjectID="_1428734147"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Contains the tile information for a single map, including tilesets, layers, and the tilemap. It also includes a list of the entities within that map. Parses ‘.tmx’ files for information. Responsible for coll</w:t>
      </w:r>
      <w:r>
        <w:t>i</w:t>
      </w:r>
      <w:r>
        <w:t>sion detection between various entities.</w:t>
      </w:r>
    </w:p>
    <w:p w:rsidR="00F83EC6" w:rsidRPr="002D0530" w:rsidRDefault="002D0530" w:rsidP="002D0530">
      <w:pPr>
        <w:pStyle w:val="ListParagraph"/>
        <w:numPr>
          <w:ilvl w:val="0"/>
          <w:numId w:val="8"/>
        </w:numPr>
        <w:rPr>
          <w:b/>
        </w:rPr>
      </w:pPr>
      <w:r w:rsidRPr="002D0530">
        <w:rPr>
          <w:b/>
        </w:rPr>
        <w:t>LevelManager:</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Abstract base class for anything in the game that can be displayed within the level. Subclass of sf::Drawable. Contains a sf::Sprite and a sf::Texture, as well as animation information for that sprite and texture</w:t>
      </w:r>
    </w:p>
    <w:p w:rsidR="00F83EC6" w:rsidRDefault="00F83EC6" w:rsidP="00F83EC6">
      <w:pPr>
        <w:pStyle w:val="ListParagraph"/>
      </w:pPr>
      <w:r>
        <w:t>Note: although the sf::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r>
        <w:rPr>
          <w:b/>
        </w:rPr>
        <w:t>AnimManager</w:t>
      </w:r>
      <w:r w:rsidRPr="00AB7EC0">
        <w:t>:</w:t>
      </w:r>
      <w:r>
        <w:t xml:space="preserve"> Manages an Entity’s animations.</w:t>
      </w:r>
    </w:p>
    <w:p w:rsidR="00122402" w:rsidRPr="002F70E1" w:rsidRDefault="00122402" w:rsidP="00122402">
      <w:pPr>
        <w:pStyle w:val="ListParagraph"/>
        <w:numPr>
          <w:ilvl w:val="0"/>
          <w:numId w:val="8"/>
        </w:numPr>
        <w:rPr>
          <w:b/>
        </w:rPr>
      </w:pPr>
      <w:r>
        <w:rPr>
          <w:b/>
        </w:rPr>
        <w:t>SoundManager</w:t>
      </w:r>
      <w:r w:rsidRPr="00AB7EC0">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AB7EC0" w:rsidRDefault="00AB7EC0" w:rsidP="00F83EC6">
      <w:pPr>
        <w:pStyle w:val="ListParagraph"/>
        <w:numPr>
          <w:ilvl w:val="0"/>
          <w:numId w:val="8"/>
        </w:numPr>
      </w:pPr>
      <w:r>
        <w:rPr>
          <w:b/>
        </w:rPr>
        <w:t>SlowDemon</w:t>
      </w:r>
      <w:r w:rsidRPr="00AB7EC0">
        <w:t>:</w:t>
      </w:r>
      <w:r>
        <w:t xml:space="preserve"> Subclass of Movable. This is another class that represents a monster within the maze.</w:t>
      </w:r>
      <w:r w:rsidR="002048BB">
        <w:t xml:space="preserve"> I</w:t>
      </w:r>
      <w:r w:rsidR="002048BB">
        <w:t>n</w:t>
      </w:r>
      <w:r w:rsidR="002048BB">
        <w:t>stances (monsters) of this class have slower speed than the instances of Demon class.</w:t>
      </w:r>
    </w:p>
    <w:p w:rsidR="00F83EC6" w:rsidRDefault="00F83EC6" w:rsidP="00F83EC6">
      <w:pPr>
        <w:pStyle w:val="ListParagraph"/>
        <w:numPr>
          <w:ilvl w:val="0"/>
          <w:numId w:val="8"/>
        </w:numPr>
      </w:pPr>
      <w:r>
        <w:rPr>
          <w:b/>
        </w:rPr>
        <w:t>Activatable</w:t>
      </w:r>
      <w:r>
        <w:t>: Abstract subclass of Entity. Any object in the maze that can be activated.</w:t>
      </w:r>
    </w:p>
    <w:p w:rsidR="00F83EC6" w:rsidRDefault="00F83EC6" w:rsidP="00F83EC6">
      <w:pPr>
        <w:pStyle w:val="ListParagraph"/>
        <w:numPr>
          <w:ilvl w:val="0"/>
          <w:numId w:val="8"/>
        </w:numPr>
      </w:pPr>
      <w:r>
        <w:rPr>
          <w:b/>
        </w:rPr>
        <w:t>Door</w:t>
      </w:r>
      <w:r>
        <w:t>: Subclass of Activatable. Has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Torch</w:t>
      </w:r>
      <w:r>
        <w:t>: Subclass of Activatable. When activated, acts as a stationary light similar to the one the player holds.</w:t>
      </w:r>
    </w:p>
    <w:p w:rsidR="00E93074" w:rsidRDefault="00E93074" w:rsidP="00F83EC6">
      <w:pPr>
        <w:pStyle w:val="ListParagraph"/>
        <w:numPr>
          <w:ilvl w:val="0"/>
          <w:numId w:val="8"/>
        </w:numPr>
      </w:pPr>
      <w:r>
        <w:rPr>
          <w:b/>
        </w:rPr>
        <w:t>LightSource:</w:t>
      </w:r>
      <w:r>
        <w:t xml:space="preserve"> Does real-time lighting calculations.</w:t>
      </w:r>
    </w:p>
    <w:p w:rsidR="00F83EC6" w:rsidRDefault="00DC4622" w:rsidP="00F83EC6">
      <w:pPr>
        <w:pStyle w:val="ListParagraph"/>
        <w:numPr>
          <w:ilvl w:val="0"/>
          <w:numId w:val="8"/>
        </w:numPr>
      </w:pPr>
      <w:r>
        <w:rPr>
          <w:b/>
        </w:rPr>
        <w:t>Key</w:t>
      </w:r>
      <w:r w:rsidR="00F83EC6">
        <w:t>: Subclas</w:t>
      </w:r>
      <w:r w:rsidR="00381D9D">
        <w:t xml:space="preserve">s of Activatable. Represents a key </w:t>
      </w:r>
      <w:r w:rsidR="00F83EC6">
        <w:t>that</w:t>
      </w:r>
      <w:r w:rsidR="00381D9D">
        <w:t xml:space="preserve"> can be picked up by the player which opens a sp</w:t>
      </w:r>
      <w:r w:rsidR="00381D9D">
        <w:t>e</w:t>
      </w:r>
      <w:r w:rsidR="00381D9D">
        <w:t>cific door.</w:t>
      </w:r>
    </w:p>
    <w:p w:rsidR="002048BB" w:rsidRDefault="00381D9D" w:rsidP="00F83EC6">
      <w:pPr>
        <w:pStyle w:val="ListParagraph"/>
        <w:numPr>
          <w:ilvl w:val="0"/>
          <w:numId w:val="8"/>
        </w:numPr>
      </w:pPr>
      <w:r w:rsidRPr="00E93074">
        <w:rPr>
          <w:b/>
        </w:rPr>
        <w:t>Soul:</w:t>
      </w:r>
      <w:r>
        <w:t xml:space="preserve"> Subclass of Activatable. Represents a piece of the player’s soul, part of the goal of the game.</w:t>
      </w:r>
    </w:p>
    <w:p w:rsidR="002048BB" w:rsidRDefault="002048BB" w:rsidP="002048BB">
      <w:pPr>
        <w:pStyle w:val="ListParagraph"/>
        <w:numPr>
          <w:ilvl w:val="0"/>
          <w:numId w:val="8"/>
        </w:numPr>
      </w:pPr>
      <w:r>
        <w:rPr>
          <w:b/>
        </w:rPr>
        <w:t>HealthPot</w:t>
      </w:r>
      <w:r w:rsidRPr="00AB7EC0">
        <w:t>:</w:t>
      </w:r>
      <w:r>
        <w:t xml:space="preserve"> Subclass of Activatable. Represents an item which can cure some portion of player’s health.</w:t>
      </w:r>
    </w:p>
    <w:p w:rsidR="00F83EC6" w:rsidRDefault="00F83EC6" w:rsidP="00F83EC6">
      <w:pPr>
        <w:pStyle w:val="ListParagraph"/>
        <w:numPr>
          <w:ilvl w:val="0"/>
          <w:numId w:val="8"/>
        </w:numPr>
      </w:pPr>
      <w:r>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r>
        <w:rPr>
          <w:b/>
        </w:rPr>
        <w:t>HUDManager</w:t>
      </w:r>
      <w:r>
        <w:t>: Manages the Heads-Up display, which can be seen in Fig. 4/5. Displays the player’s health, sanity, and items.</w:t>
      </w:r>
    </w:p>
    <w:p w:rsidR="00F83EC6" w:rsidRDefault="00F83EC6" w:rsidP="00F83EC6">
      <w:pPr>
        <w:pStyle w:val="ListParagraph"/>
        <w:numPr>
          <w:ilvl w:val="0"/>
          <w:numId w:val="11"/>
        </w:numPr>
      </w:pPr>
      <w:r>
        <w:rPr>
          <w:b/>
        </w:rPr>
        <w:t>HUDElement</w:t>
      </w:r>
      <w:r>
        <w:t>: Represents a single element (image &amp; progress bar) in the HUDManager.</w:t>
      </w:r>
    </w:p>
    <w:p w:rsidR="00F83EC6" w:rsidRDefault="00F83EC6" w:rsidP="00F83EC6">
      <w:pPr>
        <w:pStyle w:val="ListParagraph"/>
        <w:numPr>
          <w:ilvl w:val="0"/>
          <w:numId w:val="11"/>
        </w:numPr>
      </w:pPr>
      <w:r>
        <w:rPr>
          <w:b/>
        </w:rPr>
        <w:t>MenuManager</w:t>
      </w:r>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define”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cpp”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include”s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booleans) shall be passed by value. </w:t>
      </w:r>
      <w:r w:rsidR="004151FA">
        <w:t xml:space="preserve">All </w:t>
      </w:r>
      <w:r w:rsidR="00896589">
        <w:t>non-primitive types</w:t>
      </w:r>
      <w:r w:rsidR="004151FA">
        <w:t xml:space="preserve"> must be passed by “const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tional) extended description in Doxygen format. Each function declared within the header shall have a brief overall description, a description of parameters and return values, and an (optional) extended description</w:t>
      </w:r>
      <w:r w:rsidR="00523498">
        <w:t>, also using the Doxygen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r>
        <w:rPr>
          <w:b/>
        </w:rPr>
        <w:t>Foo.h</w:t>
      </w:r>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if(moveUp)"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movement.y += std::max(-moveSpeed, (float)nearest);" is encou</w:t>
      </w:r>
      <w:r>
        <w:t>n</w:t>
      </w:r>
      <w:r>
        <w:t>tered.</w:t>
      </w:r>
    </w:p>
    <w:p w:rsidR="00664634" w:rsidRDefault="00664634" w:rsidP="00664634">
      <w:pPr>
        <w:pStyle w:val="ListParagraph"/>
        <w:numPr>
          <w:ilvl w:val="0"/>
          <w:numId w:val="12"/>
        </w:numPr>
      </w:pPr>
      <w:r>
        <w:t>Step once more. Verify that the value of "movement.y"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Init()” and place a breakpoint on the levelManager.LoadMap()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Step forward once. Verify that levelManager.LoadMap()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 xml:space="preserve">Open Torch.cpp. Go to Torch::Update, and place a breakpoint within the “if(IsActi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if(IsActive()…)”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AddKey(),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if(IsActive()…)”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int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Attack()”,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392899">
      <w:r w:rsidRPr="00392899">
        <w:rPr>
          <w:b/>
        </w:rPr>
        <w:t xml:space="preserve">Runnable </w:t>
      </w:r>
      <w:r w:rsidR="00DC40CB" w:rsidRPr="00392899">
        <w:rPr>
          <w:b/>
        </w:rPr>
        <w:t>T</w:t>
      </w:r>
      <w:r w:rsidRPr="00392899">
        <w:rPr>
          <w:b/>
        </w:rPr>
        <w:t>est:</w:t>
      </w:r>
      <w:r>
        <w:t xml:space="preserve"> Test if the game is runnable.</w:t>
      </w:r>
    </w:p>
    <w:p w:rsidR="008E1878" w:rsidRDefault="00392899" w:rsidP="00392899">
      <w:pPr>
        <w:pStyle w:val="ListParagraph"/>
        <w:numPr>
          <w:ilvl w:val="0"/>
          <w:numId w:val="25"/>
        </w:numPr>
      </w:pPr>
      <w:r>
        <w:t>Open the executable file.</w:t>
      </w:r>
    </w:p>
    <w:p w:rsidR="008E1878" w:rsidRDefault="008E1878" w:rsidP="00392899">
      <w:pPr>
        <w:pStyle w:val="ListParagraph"/>
        <w:numPr>
          <w:ilvl w:val="0"/>
          <w:numId w:val="25"/>
        </w:numPr>
      </w:pPr>
      <w:r>
        <w:t>After the game begins, click “Start”.</w:t>
      </w:r>
    </w:p>
    <w:p w:rsidR="008E1878" w:rsidRDefault="008E1878" w:rsidP="00392899">
      <w:pPr>
        <w:pStyle w:val="ListParagraph"/>
        <w:numPr>
          <w:ilvl w:val="0"/>
          <w:numId w:val="25"/>
        </w:numPr>
      </w:pPr>
      <w:r>
        <w:t>Verify the game loads.</w:t>
      </w:r>
    </w:p>
    <w:p w:rsidR="008E1878" w:rsidRDefault="008E1878" w:rsidP="00392899">
      <w:r w:rsidRPr="00392899">
        <w:rPr>
          <w:b/>
        </w:rPr>
        <w:t xml:space="preserve">Movable </w:t>
      </w:r>
      <w:r w:rsidR="00DC40CB" w:rsidRPr="00392899">
        <w:rPr>
          <w:b/>
        </w:rPr>
        <w:t>T</w:t>
      </w:r>
      <w:r w:rsidRPr="00392899">
        <w:rPr>
          <w:b/>
        </w:rPr>
        <w:t>est:</w:t>
      </w:r>
      <w:r>
        <w:t xml:space="preserve"> Test if the Player is movable.</w:t>
      </w:r>
    </w:p>
    <w:p w:rsidR="00DC40CB" w:rsidRDefault="008E1878" w:rsidP="00392899">
      <w:pPr>
        <w:pStyle w:val="ListParagraph"/>
        <w:numPr>
          <w:ilvl w:val="0"/>
          <w:numId w:val="32"/>
        </w:numPr>
      </w:pPr>
      <w:r>
        <w:t>Move up(W-key)</w:t>
      </w:r>
    </w:p>
    <w:p w:rsidR="00DC40CB" w:rsidRDefault="008E1878" w:rsidP="00392899">
      <w:pPr>
        <w:pStyle w:val="ListParagraph"/>
        <w:numPr>
          <w:ilvl w:val="0"/>
          <w:numId w:val="32"/>
        </w:numPr>
      </w:pPr>
      <w:r>
        <w:t>right(D-Key)</w:t>
      </w:r>
    </w:p>
    <w:p w:rsidR="00DC40CB" w:rsidRDefault="008E1878" w:rsidP="00392899">
      <w:pPr>
        <w:pStyle w:val="ListParagraph"/>
        <w:numPr>
          <w:ilvl w:val="0"/>
          <w:numId w:val="32"/>
        </w:numPr>
      </w:pPr>
      <w:r>
        <w:t xml:space="preserve">down(S-key) </w:t>
      </w:r>
    </w:p>
    <w:p w:rsidR="008E1878" w:rsidRDefault="008E1878" w:rsidP="00392899">
      <w:pPr>
        <w:pStyle w:val="ListParagraph"/>
        <w:numPr>
          <w:ilvl w:val="0"/>
          <w:numId w:val="32"/>
        </w:numPr>
      </w:pPr>
      <w:r>
        <w:t>left(A-Key).</w:t>
      </w:r>
    </w:p>
    <w:p w:rsidR="00DC40CB" w:rsidRDefault="00DC40CB" w:rsidP="00392899">
      <w:pPr>
        <w:pStyle w:val="ListParagraph"/>
        <w:numPr>
          <w:ilvl w:val="0"/>
          <w:numId w:val="32"/>
        </w:numPr>
      </w:pPr>
      <w:r>
        <w:t>Verify the player moves in the direction indicated.</w:t>
      </w:r>
    </w:p>
    <w:p w:rsidR="00392899" w:rsidRDefault="00DC40CB" w:rsidP="00392899">
      <w:r w:rsidRPr="00392899">
        <w:rPr>
          <w:b/>
        </w:rPr>
        <w:t>Torch Test:</w:t>
      </w:r>
    </w:p>
    <w:p w:rsidR="00392899" w:rsidRDefault="008E1878" w:rsidP="00392899">
      <w:pPr>
        <w:pStyle w:val="ListParagraph"/>
        <w:numPr>
          <w:ilvl w:val="0"/>
          <w:numId w:val="33"/>
        </w:numPr>
      </w:pPr>
      <w:r>
        <w:t xml:space="preserve">Walk to </w:t>
      </w:r>
      <w:r w:rsidR="00392899">
        <w:t>a</w:t>
      </w:r>
      <w:r>
        <w:t xml:space="preserve"> </w:t>
      </w:r>
      <w:r w:rsidR="00392899">
        <w:t>torch object</w:t>
      </w:r>
    </w:p>
    <w:p w:rsidR="008E1878" w:rsidRDefault="00392899" w:rsidP="00392899">
      <w:pPr>
        <w:pStyle w:val="ListParagraph"/>
        <w:numPr>
          <w:ilvl w:val="0"/>
          <w:numId w:val="33"/>
        </w:numPr>
      </w:pPr>
      <w:r>
        <w:t>T</w:t>
      </w:r>
      <w:r w:rsidR="008E1878">
        <w:t>urn it on and off by pressing “space-key”.</w:t>
      </w:r>
    </w:p>
    <w:p w:rsidR="008E1878" w:rsidRDefault="00392899" w:rsidP="00392899">
      <w:pPr>
        <w:pStyle w:val="ListParagraph"/>
        <w:numPr>
          <w:ilvl w:val="0"/>
          <w:numId w:val="33"/>
        </w:numPr>
      </w:pPr>
      <w:r>
        <w:t>Verify that</w:t>
      </w:r>
      <w:r w:rsidR="008E1878">
        <w:t xml:space="preserve"> the torch produce</w:t>
      </w:r>
      <w:r>
        <w:t>s</w:t>
      </w:r>
      <w:r w:rsidR="008E1878">
        <w:t xml:space="preserve"> light.</w:t>
      </w:r>
    </w:p>
    <w:p w:rsidR="00392899" w:rsidRDefault="00392899" w:rsidP="00392899">
      <w:pPr>
        <w:pStyle w:val="ListParagraph"/>
      </w:pPr>
    </w:p>
    <w:p w:rsidR="00392899" w:rsidRDefault="00DC40CB" w:rsidP="00392899">
      <w:r w:rsidRPr="00392899">
        <w:rPr>
          <w:b/>
        </w:rPr>
        <w:lastRenderedPageBreak/>
        <w:t>Key Test:</w:t>
      </w:r>
    </w:p>
    <w:p w:rsidR="00392899" w:rsidRDefault="008E1878" w:rsidP="00392899">
      <w:pPr>
        <w:pStyle w:val="ListParagraph"/>
        <w:numPr>
          <w:ilvl w:val="0"/>
          <w:numId w:val="34"/>
        </w:numPr>
      </w:pPr>
      <w:r>
        <w:t>Pick up a key by using “E-key”.</w:t>
      </w:r>
    </w:p>
    <w:p w:rsidR="008E1878" w:rsidRDefault="00392899" w:rsidP="00392899">
      <w:pPr>
        <w:pStyle w:val="ListParagraph"/>
        <w:numPr>
          <w:ilvl w:val="0"/>
          <w:numId w:val="34"/>
        </w:numPr>
      </w:pPr>
      <w:r>
        <w:t>Verify that a message displays that the key is picked up.</w:t>
      </w:r>
    </w:p>
    <w:p w:rsidR="00392899" w:rsidRDefault="00DC40CB" w:rsidP="00392899">
      <w:r w:rsidRPr="00392899">
        <w:rPr>
          <w:b/>
        </w:rPr>
        <w:t>Soul Test</w:t>
      </w:r>
      <w:r w:rsidR="00392899">
        <w:t>:</w:t>
      </w:r>
    </w:p>
    <w:p w:rsidR="00392899" w:rsidRDefault="008E1878" w:rsidP="00392899">
      <w:pPr>
        <w:pStyle w:val="ListParagraph"/>
        <w:numPr>
          <w:ilvl w:val="0"/>
          <w:numId w:val="35"/>
        </w:numPr>
      </w:pPr>
      <w:r>
        <w:t>Pick up a soul</w:t>
      </w:r>
      <w:r w:rsidR="00DC40CB">
        <w:t xml:space="preserve"> using “E-key”</w:t>
      </w:r>
      <w:r>
        <w:t>.</w:t>
      </w:r>
      <w:r w:rsidRPr="004D184A">
        <w:t xml:space="preserve"> </w:t>
      </w:r>
    </w:p>
    <w:p w:rsidR="008E1878" w:rsidRDefault="00392899" w:rsidP="00392899">
      <w:pPr>
        <w:pStyle w:val="ListParagraph"/>
        <w:numPr>
          <w:ilvl w:val="0"/>
          <w:numId w:val="35"/>
        </w:numPr>
      </w:pPr>
      <w:r>
        <w:t>Verify</w:t>
      </w:r>
      <w:r w:rsidR="008E1878">
        <w:t xml:space="preserve"> </w:t>
      </w:r>
      <w:r>
        <w:t>a</w:t>
      </w:r>
      <w:r w:rsidR="00DC40CB">
        <w:t xml:space="preserve"> message display</w:t>
      </w:r>
      <w:r>
        <w:t>s saying</w:t>
      </w:r>
      <w:r w:rsidR="00DC40CB">
        <w:t xml:space="preserve"> </w:t>
      </w:r>
      <w:r>
        <w:t xml:space="preserve">that </w:t>
      </w:r>
      <w:r w:rsidR="00DC40CB">
        <w:t>you have picked a soul and how many remains to finish the game</w:t>
      </w:r>
      <w:r w:rsidR="008E1878">
        <w:t>.</w:t>
      </w:r>
    </w:p>
    <w:p w:rsidR="00392899" w:rsidRDefault="00392899" w:rsidP="00392899">
      <w:pPr>
        <w:rPr>
          <w:b/>
        </w:rPr>
      </w:pPr>
      <w:r>
        <w:rPr>
          <w:b/>
        </w:rPr>
        <w:t>Door Test:</w:t>
      </w:r>
    </w:p>
    <w:p w:rsidR="00392899" w:rsidRDefault="008E1878" w:rsidP="00392899">
      <w:pPr>
        <w:pStyle w:val="ListParagraph"/>
        <w:numPr>
          <w:ilvl w:val="0"/>
          <w:numId w:val="36"/>
        </w:numPr>
      </w:pPr>
      <w:r>
        <w:t>Open a door using “E-key”.</w:t>
      </w:r>
    </w:p>
    <w:p w:rsidR="008E1878" w:rsidRDefault="00392899" w:rsidP="00392899">
      <w:pPr>
        <w:pStyle w:val="ListParagraph"/>
        <w:numPr>
          <w:ilvl w:val="0"/>
          <w:numId w:val="36"/>
        </w:numPr>
      </w:pPr>
      <w:r>
        <w:t>Verify that the door</w:t>
      </w:r>
      <w:r w:rsidR="008E1878">
        <w:t xml:space="preserve"> open</w:t>
      </w:r>
      <w:r>
        <w:t xml:space="preserve">s if </w:t>
      </w:r>
      <w:r w:rsidR="008E1878">
        <w:t>you have the key. Otherwise, a message will dis</w:t>
      </w:r>
      <w:r>
        <w:t>play “loc</w:t>
      </w:r>
      <w:r w:rsidR="008E1878">
        <w:t>ked</w:t>
      </w:r>
      <w:r>
        <w:t>:</w:t>
      </w:r>
      <w:r w:rsidR="008E1878">
        <w:t xml:space="preserve"> you need ‘</w:t>
      </w:r>
      <w:r w:rsidR="00DC40CB">
        <w:t>key color</w:t>
      </w:r>
      <w:r w:rsidR="008E1878">
        <w:t>’ key”.</w:t>
      </w:r>
    </w:p>
    <w:p w:rsidR="00115D91" w:rsidRDefault="00DC40CB" w:rsidP="00115D91">
      <w:r w:rsidRPr="00115D91">
        <w:rPr>
          <w:b/>
        </w:rPr>
        <w:t>Attack</w:t>
      </w:r>
      <w:r w:rsidR="00115D91">
        <w:rPr>
          <w:b/>
        </w:rPr>
        <w:t xml:space="preserve"> Test</w:t>
      </w:r>
    </w:p>
    <w:p w:rsidR="00115D91" w:rsidRDefault="008E1878" w:rsidP="00115D91">
      <w:pPr>
        <w:pStyle w:val="ListParagraph"/>
        <w:numPr>
          <w:ilvl w:val="0"/>
          <w:numId w:val="37"/>
        </w:numPr>
      </w:pPr>
      <w:r>
        <w:t>Attack an enemy using “space-key”.</w:t>
      </w:r>
    </w:p>
    <w:p w:rsidR="00115D91" w:rsidRDefault="00115D91" w:rsidP="00115D91">
      <w:pPr>
        <w:pStyle w:val="ListParagraph"/>
        <w:numPr>
          <w:ilvl w:val="0"/>
          <w:numId w:val="37"/>
        </w:numPr>
      </w:pPr>
      <w:r>
        <w:t>Verify that a sound is played.</w:t>
      </w:r>
    </w:p>
    <w:p w:rsidR="00115D91" w:rsidRDefault="00115D91" w:rsidP="00115D91">
      <w:pPr>
        <w:pStyle w:val="ListParagraph"/>
        <w:numPr>
          <w:ilvl w:val="0"/>
          <w:numId w:val="37"/>
        </w:numPr>
      </w:pPr>
      <w:r>
        <w:t>Attack the enemy four times.</w:t>
      </w:r>
    </w:p>
    <w:p w:rsidR="008E1878" w:rsidRDefault="00115D91" w:rsidP="00115D91">
      <w:pPr>
        <w:pStyle w:val="ListParagraph"/>
        <w:numPr>
          <w:ilvl w:val="0"/>
          <w:numId w:val="37"/>
        </w:numPr>
      </w:pPr>
      <w:r>
        <w:t>Verify that the enemy’s</w:t>
      </w:r>
      <w:r w:rsidR="008E1878">
        <w:t xml:space="preserve"> health decrease</w:t>
      </w:r>
      <w:r>
        <w:t>s</w:t>
      </w:r>
      <w:r w:rsidR="008E1878">
        <w:t xml:space="preserve"> and enemy get destroyed.</w:t>
      </w:r>
    </w:p>
    <w:p w:rsidR="00884302" w:rsidRDefault="00884302" w:rsidP="00884302">
      <w:pPr>
        <w:rPr>
          <w:b/>
        </w:rPr>
      </w:pPr>
      <w:r>
        <w:rPr>
          <w:b/>
        </w:rPr>
        <w:t>Collation Test</w:t>
      </w:r>
    </w:p>
    <w:p w:rsidR="00884302" w:rsidRDefault="008E1878" w:rsidP="00884302">
      <w:pPr>
        <w:pStyle w:val="ListParagraph"/>
        <w:numPr>
          <w:ilvl w:val="0"/>
          <w:numId w:val="38"/>
        </w:numPr>
      </w:pPr>
      <w:r>
        <w:t xml:space="preserve">Collide with </w:t>
      </w:r>
      <w:r w:rsidR="00884302">
        <w:t xml:space="preserve">a </w:t>
      </w:r>
      <w:r>
        <w:t xml:space="preserve"> wall.</w:t>
      </w:r>
    </w:p>
    <w:p w:rsidR="008E1878" w:rsidRDefault="00884302" w:rsidP="00884302">
      <w:pPr>
        <w:pStyle w:val="ListParagraph"/>
        <w:numPr>
          <w:ilvl w:val="0"/>
          <w:numId w:val="38"/>
        </w:numPr>
      </w:pPr>
      <w:r>
        <w:t>Verify that the player</w:t>
      </w:r>
      <w:r w:rsidR="008E1878">
        <w:t xml:space="preserve"> stop</w:t>
      </w:r>
      <w:r>
        <w:t>s</w:t>
      </w:r>
      <w:r w:rsidR="008E1878">
        <w:t xml:space="preserve"> moving in the direction of the wall</w:t>
      </w:r>
    </w:p>
    <w:p w:rsidR="0039701E" w:rsidRDefault="00DC40CB" w:rsidP="0039701E">
      <w:pPr>
        <w:rPr>
          <w:b/>
        </w:rPr>
      </w:pPr>
      <w:r w:rsidRPr="0039701E">
        <w:rPr>
          <w:b/>
        </w:rPr>
        <w:t>Level test:</w:t>
      </w:r>
    </w:p>
    <w:p w:rsidR="0039701E" w:rsidRDefault="008E1878" w:rsidP="0039701E">
      <w:pPr>
        <w:pStyle w:val="ListParagraph"/>
        <w:numPr>
          <w:ilvl w:val="0"/>
          <w:numId w:val="39"/>
        </w:numPr>
      </w:pPr>
      <w:r>
        <w:t>Advance the player to next level by using the stairs using “E-key”.</w:t>
      </w:r>
    </w:p>
    <w:p w:rsidR="008E1878" w:rsidRDefault="0039701E" w:rsidP="0039701E">
      <w:pPr>
        <w:pStyle w:val="ListParagraph"/>
        <w:numPr>
          <w:ilvl w:val="0"/>
          <w:numId w:val="39"/>
        </w:numPr>
      </w:pPr>
      <w:r>
        <w:t>Verify that a new level is loaded.</w:t>
      </w:r>
    </w:p>
    <w:p w:rsidR="003E4780" w:rsidRDefault="00DC40CB" w:rsidP="003E4780">
      <w:r w:rsidRPr="003E4780">
        <w:rPr>
          <w:b/>
        </w:rPr>
        <w:t>Game terminate:</w:t>
      </w:r>
      <w:r>
        <w:t xml:space="preserve"> </w:t>
      </w:r>
    </w:p>
    <w:p w:rsidR="003E4780" w:rsidRDefault="008E1878" w:rsidP="003E4780">
      <w:pPr>
        <w:pStyle w:val="ListParagraph"/>
        <w:numPr>
          <w:ilvl w:val="0"/>
          <w:numId w:val="40"/>
        </w:numPr>
      </w:pPr>
      <w:r>
        <w:t>Kill the player.</w:t>
      </w:r>
    </w:p>
    <w:p w:rsidR="008E1878" w:rsidRDefault="003E4780" w:rsidP="003E4780">
      <w:pPr>
        <w:pStyle w:val="ListParagraph"/>
        <w:numPr>
          <w:ilvl w:val="0"/>
          <w:numId w:val="40"/>
        </w:numPr>
      </w:pPr>
      <w:r>
        <w:t>Verify that</w:t>
      </w:r>
      <w:r w:rsidR="008E1878">
        <w:t xml:space="preserve"> </w:t>
      </w:r>
      <w:r>
        <w:t>the g</w:t>
      </w:r>
      <w:r w:rsidR="00CE5595">
        <w:t xml:space="preserve">ame ends and a new screen shows </w:t>
      </w:r>
      <w:r w:rsidR="008E1878">
        <w:t>up with options “Try again” or “Quit”.</w:t>
      </w:r>
    </w:p>
    <w:p w:rsidR="003E4780" w:rsidRDefault="00DC40CB" w:rsidP="003E4780">
      <w:pPr>
        <w:rPr>
          <w:b/>
        </w:rPr>
      </w:pPr>
      <w:r w:rsidRPr="003E4780">
        <w:rPr>
          <w:b/>
        </w:rPr>
        <w:t>Game ends:</w:t>
      </w:r>
    </w:p>
    <w:p w:rsidR="003E4780" w:rsidRDefault="00DC40CB" w:rsidP="003E4780">
      <w:pPr>
        <w:pStyle w:val="ListParagraph"/>
        <w:numPr>
          <w:ilvl w:val="0"/>
          <w:numId w:val="41"/>
        </w:numPr>
      </w:pPr>
      <w:r w:rsidRPr="003E4780">
        <w:t>Press “Esc” then choose “Exit”</w:t>
      </w:r>
    </w:p>
    <w:p w:rsidR="00DC40CB" w:rsidRPr="00DC40CB" w:rsidRDefault="003E4780" w:rsidP="003E4780">
      <w:pPr>
        <w:pStyle w:val="ListParagraph"/>
        <w:numPr>
          <w:ilvl w:val="0"/>
          <w:numId w:val="41"/>
        </w:numPr>
      </w:pPr>
      <w:r>
        <w:t>Verify that the process ends.</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0C2999" w:rsidRDefault="00FA6549" w:rsidP="000C2999">
      <w:pPr>
        <w:pStyle w:val="ListParagraph"/>
        <w:numPr>
          <w:ilvl w:val="0"/>
          <w:numId w:val="20"/>
        </w:numPr>
      </w:pPr>
      <w:r>
        <w:lastRenderedPageBreak/>
        <w:t>Repeat on different configurations</w:t>
      </w:r>
      <w:r w:rsidR="000C2999">
        <w:t>; each of 32 and 64 bit, home premium &amp; professional, with:</w:t>
      </w:r>
    </w:p>
    <w:p w:rsidR="002D353C" w:rsidRDefault="002D353C" w:rsidP="002D353C">
      <w:pPr>
        <w:pStyle w:val="ListParagraph"/>
        <w:numPr>
          <w:ilvl w:val="1"/>
          <w:numId w:val="20"/>
        </w:numPr>
      </w:pPr>
      <w:r>
        <w:t>Office</w:t>
      </w:r>
      <w:r w:rsidR="000C2999">
        <w:t xml:space="preserve"> (2010 &amp; 2012) installed.</w:t>
      </w:r>
    </w:p>
    <w:p w:rsidR="002D353C" w:rsidRDefault="002D353C" w:rsidP="002D353C">
      <w:pPr>
        <w:pStyle w:val="ListParagraph"/>
        <w:numPr>
          <w:ilvl w:val="1"/>
          <w:numId w:val="20"/>
        </w:numPr>
      </w:pPr>
      <w:r>
        <w:t xml:space="preserve">Photoshop </w:t>
      </w:r>
      <w:r w:rsidR="000C2999">
        <w:t>(AS3</w:t>
      </w:r>
      <w:r w:rsidR="00A65647">
        <w:t>,4,5</w:t>
      </w:r>
      <w:bookmarkStart w:id="17" w:name="_GoBack"/>
      <w:bookmarkEnd w:id="17"/>
      <w:r w:rsidR="000C2999">
        <w:t xml:space="preserve">) </w:t>
      </w:r>
      <w:r>
        <w:t>installed.</w:t>
      </w:r>
    </w:p>
    <w:p w:rsidR="002D353C" w:rsidRDefault="002D353C" w:rsidP="002D353C">
      <w:pPr>
        <w:pStyle w:val="ListParagraph"/>
        <w:numPr>
          <w:ilvl w:val="1"/>
          <w:numId w:val="20"/>
        </w:numPr>
      </w:pPr>
      <w:r>
        <w:t xml:space="preserve">Firefox </w:t>
      </w:r>
      <w:r w:rsidR="000C2999">
        <w:t>(latest version) installed.</w:t>
      </w:r>
    </w:p>
    <w:p w:rsidR="00FA6549" w:rsidRDefault="002D353C" w:rsidP="002D353C">
      <w:pPr>
        <w:pStyle w:val="ListParagraph"/>
        <w:numPr>
          <w:ilvl w:val="1"/>
          <w:numId w:val="20"/>
        </w:numPr>
      </w:pPr>
      <w:r>
        <w:t>Visual Studio</w:t>
      </w:r>
      <w:r w:rsidR="000C2999">
        <w:t xml:space="preserve"> (2010, 2012</w:t>
      </w:r>
      <w:r>
        <w:t xml:space="preserve"> installed.</w:t>
      </w:r>
      <w:r w:rsidR="00FA6549">
        <w:t xml:space="preserve">  </w:t>
      </w:r>
    </w:p>
    <w:p w:rsidR="002D353C" w:rsidRDefault="002D353C" w:rsidP="002D353C">
      <w:pPr>
        <w:pStyle w:val="ListParagraph"/>
        <w:numPr>
          <w:ilvl w:val="1"/>
          <w:numId w:val="20"/>
        </w:numPr>
      </w:pPr>
      <w:r>
        <w:t xml:space="preserve">Virus protection </w:t>
      </w:r>
      <w:r w:rsidR="000C2999">
        <w:t xml:space="preserve">(MSE, Avast, Norton) </w:t>
      </w:r>
      <w:r>
        <w:t>installed.</w:t>
      </w:r>
    </w:p>
    <w:p w:rsidR="000C2999" w:rsidRDefault="000C2999" w:rsidP="002D353C">
      <w:pPr>
        <w:pStyle w:val="ListParagraph"/>
        <w:numPr>
          <w:ilvl w:val="1"/>
          <w:numId w:val="20"/>
        </w:numPr>
      </w:pPr>
      <w:r>
        <w:t>Each service pack installed (at a time).</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A65647" w:rsidRPr="00A65647" w:rsidRDefault="00A65647" w:rsidP="00A65647">
      <w:pPr>
        <w:rPr>
          <w:b/>
        </w:rPr>
      </w:pPr>
      <w:r w:rsidRPr="00A65647">
        <w:rPr>
          <w:b/>
        </w:rPr>
        <w:t>Windows 8</w:t>
      </w:r>
    </w:p>
    <w:p w:rsidR="00A65647" w:rsidRPr="00A65647" w:rsidRDefault="00A65647" w:rsidP="00A65647">
      <w:pPr>
        <w:pStyle w:val="ListParagraph"/>
        <w:numPr>
          <w:ilvl w:val="0"/>
          <w:numId w:val="43"/>
        </w:numPr>
      </w:pPr>
      <w:r w:rsidRPr="00A65647">
        <w:t>The procedure</w:t>
      </w:r>
      <w:r>
        <w:t xml:space="preserve"> is the exact same as on Windows 7.</w:t>
      </w:r>
    </w:p>
    <w:p w:rsidR="00BC7BE6" w:rsidRDefault="00BC7BE6" w:rsidP="00BC7BE6">
      <w:pPr>
        <w:rPr>
          <w:b/>
        </w:rPr>
      </w:pPr>
      <w:r w:rsidRPr="00BC7BE6">
        <w:rPr>
          <w:b/>
        </w:rPr>
        <w:t>Linux</w:t>
      </w:r>
    </w:p>
    <w:p w:rsidR="00BC7BE6" w:rsidRPr="00F403B9" w:rsidRDefault="0091647A" w:rsidP="00BC7BE6">
      <w:pPr>
        <w:pStyle w:val="ListParagraph"/>
        <w:numPr>
          <w:ilvl w:val="0"/>
          <w:numId w:val="31"/>
        </w:numPr>
      </w:pPr>
      <w:r>
        <w:t xml:space="preserve">Install </w:t>
      </w:r>
      <w:r w:rsidR="006A43FC">
        <w:t>SFML</w:t>
      </w:r>
      <w:r w:rsidR="00BC7BE6" w:rsidRPr="00F403B9">
        <w:t>. Instruction</w:t>
      </w:r>
      <w:r>
        <w:t>s</w:t>
      </w:r>
      <w:r w:rsidR="00BC7BE6" w:rsidRPr="00F403B9">
        <w:t xml:space="preserve">: </w:t>
      </w:r>
      <w:hyperlink r:id="rId23" w:history="1">
        <w:r w:rsidR="00BC7BE6" w:rsidRPr="00F403B9">
          <w:rPr>
            <w:rStyle w:val="Hyperlink"/>
          </w:rPr>
          <w:t>http://www.sfml-dev.org/tutorials/1.5/start-linux.php</w:t>
        </w:r>
      </w:hyperlink>
    </w:p>
    <w:p w:rsidR="006A43FC" w:rsidRDefault="006A43FC" w:rsidP="00BC7BE6">
      <w:pPr>
        <w:pStyle w:val="ListParagraph"/>
        <w:numPr>
          <w:ilvl w:val="0"/>
          <w:numId w:val="31"/>
        </w:numPr>
      </w:pPr>
      <w:r>
        <w:t>Install SFGUI.</w:t>
      </w:r>
    </w:p>
    <w:p w:rsidR="006A43FC" w:rsidRDefault="006A43FC" w:rsidP="00BC7BE6">
      <w:pPr>
        <w:pStyle w:val="ListParagraph"/>
        <w:numPr>
          <w:ilvl w:val="0"/>
          <w:numId w:val="31"/>
        </w:numPr>
      </w:pPr>
      <w:r>
        <w:t>Install Tmx-Parser.</w:t>
      </w:r>
    </w:p>
    <w:p w:rsidR="00BC7BE6" w:rsidRPr="00F403B9" w:rsidRDefault="00BC7BE6" w:rsidP="00BC7BE6">
      <w:pPr>
        <w:pStyle w:val="ListParagraph"/>
        <w:numPr>
          <w:ilvl w:val="0"/>
          <w:numId w:val="31"/>
        </w:numPr>
      </w:pPr>
      <w:r w:rsidRPr="00F403B9">
        <w:t xml:space="preserve">Run </w:t>
      </w:r>
      <w:r w:rsidR="0091647A">
        <w:t>“make”</w:t>
      </w:r>
      <w:r w:rsidRPr="00F403B9">
        <w:t xml:space="preserve"> </w:t>
      </w:r>
      <w:r w:rsidR="0091647A">
        <w:t>from the game folder.</w:t>
      </w:r>
    </w:p>
    <w:p w:rsidR="00476808" w:rsidRDefault="00BC4DE2" w:rsidP="00476808">
      <w:pPr>
        <w:pStyle w:val="Heading3"/>
      </w:pPr>
      <w:r>
        <w:t>7.4 Acceptance Test</w:t>
      </w:r>
    </w:p>
    <w:p w:rsidR="00C76F31" w:rsidRDefault="00C76F31" w:rsidP="00AA7522">
      <w:pPr>
        <w:ind w:firstLine="420"/>
      </w:pPr>
      <w:r>
        <w:t>Note: Directions in this test are specified as “up, down, left right” or “top, bottom, left, right”. This should be interpreted as absolute directions, not relative to the player’s facing. For example, If the directions say to “walk left, then take the first hallway to the top”, this means that the tester should walk toward the left of the screen, looking for a hallway opening towards the top of the screen.</w:t>
      </w:r>
    </w:p>
    <w:p w:rsidR="002E6ADE" w:rsidRDefault="002E6ADE" w:rsidP="002E6ADE">
      <w:pPr>
        <w:pStyle w:val="ListParagraph"/>
        <w:numPr>
          <w:ilvl w:val="0"/>
          <w:numId w:val="42"/>
        </w:numPr>
      </w:pPr>
      <w:r>
        <w:t>Run the appropriate deployment test for the platform.</w:t>
      </w:r>
    </w:p>
    <w:p w:rsidR="002E6ADE" w:rsidRDefault="002E6ADE" w:rsidP="002E6ADE">
      <w:pPr>
        <w:pStyle w:val="ListParagraph"/>
        <w:numPr>
          <w:ilvl w:val="0"/>
          <w:numId w:val="42"/>
        </w:numPr>
      </w:pPr>
      <w:r>
        <w:t>Run the game software.</w:t>
      </w:r>
    </w:p>
    <w:p w:rsidR="002E6ADE" w:rsidRDefault="002E6ADE" w:rsidP="002E6ADE">
      <w:pPr>
        <w:pStyle w:val="ListParagraph"/>
        <w:numPr>
          <w:ilvl w:val="0"/>
          <w:numId w:val="42"/>
        </w:numPr>
      </w:pPr>
      <w:r>
        <w:t>Verify that the UN logo shows for 3 seconds, and then the main menu displays.</w:t>
      </w:r>
    </w:p>
    <w:p w:rsidR="002E6ADE" w:rsidRDefault="002E6ADE" w:rsidP="002E6ADE">
      <w:pPr>
        <w:pStyle w:val="ListParagraph"/>
        <w:numPr>
          <w:ilvl w:val="0"/>
          <w:numId w:val="42"/>
        </w:numPr>
      </w:pPr>
      <w:r>
        <w:t>Press the “Credits” button, and verify that it shows the names and roles of people.</w:t>
      </w:r>
    </w:p>
    <w:p w:rsidR="002E6ADE" w:rsidRDefault="002E6ADE" w:rsidP="00434B66">
      <w:pPr>
        <w:pStyle w:val="ListParagraph"/>
        <w:numPr>
          <w:ilvl w:val="0"/>
          <w:numId w:val="42"/>
        </w:numPr>
      </w:pPr>
      <w:r>
        <w:t>Press the “Help” button, and verify that it displays informational text and controls. The tester may want to read the menu at this time.</w:t>
      </w:r>
    </w:p>
    <w:p w:rsidR="00434B66" w:rsidRDefault="00434B66" w:rsidP="00434B66">
      <w:pPr>
        <w:pStyle w:val="ListParagraph"/>
        <w:numPr>
          <w:ilvl w:val="0"/>
          <w:numId w:val="42"/>
        </w:numPr>
      </w:pPr>
      <w:r>
        <w:t>Press the “Start” button, and verify that the first level loads in, with “God” announcing the game’s goals.</w:t>
      </w:r>
    </w:p>
    <w:p w:rsidR="00434B66" w:rsidRDefault="00434B66" w:rsidP="00434B66">
      <w:pPr>
        <w:pStyle w:val="ListParagraph"/>
        <w:numPr>
          <w:ilvl w:val="0"/>
          <w:numId w:val="42"/>
        </w:numPr>
      </w:pPr>
      <w:r>
        <w:t>Go to the first room on the right. Kill the demon by pressing “Space” repeatedly.</w:t>
      </w:r>
    </w:p>
    <w:p w:rsidR="00434B66" w:rsidRDefault="00434B66" w:rsidP="00434B66">
      <w:pPr>
        <w:pStyle w:val="ListParagraph"/>
        <w:numPr>
          <w:ilvl w:val="0"/>
          <w:numId w:val="42"/>
        </w:numPr>
      </w:pPr>
      <w:r>
        <w:t>Pick up the key by pressing “E” while standing on it.</w:t>
      </w:r>
    </w:p>
    <w:p w:rsidR="00434B66" w:rsidRDefault="00434B66" w:rsidP="00434B66">
      <w:pPr>
        <w:pStyle w:val="ListParagraph"/>
        <w:numPr>
          <w:ilvl w:val="0"/>
          <w:numId w:val="42"/>
        </w:numPr>
      </w:pPr>
      <w:r>
        <w:t>Exit the room through the doorway on the left and go up the hallway.</w:t>
      </w:r>
    </w:p>
    <w:p w:rsidR="00434B66" w:rsidRDefault="00434B66" w:rsidP="00434B66">
      <w:pPr>
        <w:pStyle w:val="ListParagraph"/>
        <w:numPr>
          <w:ilvl w:val="0"/>
          <w:numId w:val="42"/>
        </w:numPr>
      </w:pPr>
      <w:r>
        <w:t>Go to the left and verify you can see through the glass.</w:t>
      </w:r>
    </w:p>
    <w:p w:rsidR="00434B66" w:rsidRDefault="00434B66" w:rsidP="00434B66">
      <w:pPr>
        <w:pStyle w:val="ListParagraph"/>
        <w:numPr>
          <w:ilvl w:val="0"/>
          <w:numId w:val="42"/>
        </w:numPr>
      </w:pPr>
      <w:r>
        <w:t>Kill the demon to the left by pressing “Space” repeatedly.</w:t>
      </w:r>
    </w:p>
    <w:p w:rsidR="00434B66" w:rsidRDefault="00434B66" w:rsidP="00434B66">
      <w:pPr>
        <w:pStyle w:val="ListParagraph"/>
        <w:numPr>
          <w:ilvl w:val="0"/>
          <w:numId w:val="42"/>
        </w:numPr>
      </w:pPr>
      <w:r>
        <w:t>Exit the glass hallwa</w:t>
      </w:r>
      <w:r w:rsidR="00D9493E">
        <w:t>y, walking right. After exiting the hallway, continue into the room on the right.</w:t>
      </w:r>
    </w:p>
    <w:p w:rsidR="00434B66" w:rsidRDefault="00434B66" w:rsidP="00434B66">
      <w:pPr>
        <w:pStyle w:val="ListParagraph"/>
        <w:numPr>
          <w:ilvl w:val="0"/>
          <w:numId w:val="42"/>
        </w:numPr>
      </w:pPr>
      <w:r>
        <w:t>Light the torch on the wall just</w:t>
      </w:r>
      <w:r w:rsidR="00D9493E">
        <w:t xml:space="preserve"> below the entrance to the room, just after the doorway.</w:t>
      </w:r>
    </w:p>
    <w:p w:rsidR="00434B66" w:rsidRDefault="00D9493E" w:rsidP="00434B66">
      <w:pPr>
        <w:pStyle w:val="ListParagraph"/>
        <w:numPr>
          <w:ilvl w:val="0"/>
          <w:numId w:val="42"/>
        </w:numPr>
      </w:pPr>
      <w:r>
        <w:t>Go down. Attempt to open the door using “E”</w:t>
      </w:r>
      <w:r w:rsidR="00434B66">
        <w:t>. Verify that a message is displayed, showing what color of key you need to open the door.</w:t>
      </w:r>
    </w:p>
    <w:p w:rsidR="00434B66" w:rsidRDefault="00434B66" w:rsidP="00434B66">
      <w:pPr>
        <w:pStyle w:val="ListParagraph"/>
        <w:numPr>
          <w:ilvl w:val="0"/>
          <w:numId w:val="42"/>
        </w:numPr>
      </w:pPr>
      <w:r>
        <w:lastRenderedPageBreak/>
        <w:t>Walk to the right, and then towards the stairs to the bottom.</w:t>
      </w:r>
    </w:p>
    <w:p w:rsidR="00A935CF" w:rsidRDefault="00434B66" w:rsidP="00A935CF">
      <w:pPr>
        <w:pStyle w:val="ListParagraph"/>
        <w:numPr>
          <w:ilvl w:val="0"/>
          <w:numId w:val="42"/>
        </w:numPr>
      </w:pPr>
      <w:r>
        <w:t>Hit “E” to walk down the stairs.</w:t>
      </w:r>
      <w:r w:rsidR="00380A49">
        <w:t xml:space="preserve"> This should display a loading screen.</w:t>
      </w:r>
      <w:r w:rsidR="00A935CF">
        <w:t xml:space="preserve"> Verify that a new level is loaded after the loading screen finishes.</w:t>
      </w:r>
    </w:p>
    <w:p w:rsidR="00A935CF" w:rsidRDefault="00A935CF" w:rsidP="00A935CF">
      <w:pPr>
        <w:pStyle w:val="ListParagraph"/>
        <w:numPr>
          <w:ilvl w:val="0"/>
          <w:numId w:val="42"/>
        </w:numPr>
      </w:pPr>
      <w:r>
        <w:t>Walk up through</w:t>
      </w:r>
      <w:r w:rsidR="005D77C9">
        <w:t xml:space="preserve"> the columns until a door is shown. Activate the door using “E”, and verify that it opens.</w:t>
      </w:r>
    </w:p>
    <w:p w:rsidR="005D77C9" w:rsidRDefault="005D77C9" w:rsidP="00A935CF">
      <w:pPr>
        <w:pStyle w:val="ListParagraph"/>
        <w:numPr>
          <w:ilvl w:val="0"/>
          <w:numId w:val="42"/>
        </w:numPr>
      </w:pPr>
      <w:r>
        <w:t>Walk left through the hallway, until stairs are encountered. Use the stairs. The loading screen should take one second or less, since this level has been loaded previously.</w:t>
      </w:r>
    </w:p>
    <w:p w:rsidR="00F95B62" w:rsidRDefault="00F95B62" w:rsidP="00A935CF">
      <w:pPr>
        <w:pStyle w:val="ListParagraph"/>
        <w:numPr>
          <w:ilvl w:val="0"/>
          <w:numId w:val="42"/>
        </w:numPr>
      </w:pPr>
      <w:r>
        <w:t>Walk to the left and pick up the key.</w:t>
      </w:r>
    </w:p>
    <w:p w:rsidR="00F95B62" w:rsidRDefault="00F95B62" w:rsidP="00A935CF">
      <w:pPr>
        <w:pStyle w:val="ListParagraph"/>
        <w:numPr>
          <w:ilvl w:val="0"/>
          <w:numId w:val="42"/>
        </w:numPr>
      </w:pPr>
      <w:r>
        <w:t>Retrace your steps back to the door in step 16. This should involve: going back up the stairs, walking right along the hallway until the first opening on the right, walking down along the columns, activating the stairs, and finally walking up and to the left.</w:t>
      </w:r>
    </w:p>
    <w:p w:rsidR="00F95B62" w:rsidRDefault="00F95B62" w:rsidP="00A935CF">
      <w:pPr>
        <w:pStyle w:val="ListParagraph"/>
        <w:numPr>
          <w:ilvl w:val="0"/>
          <w:numId w:val="42"/>
        </w:numPr>
      </w:pPr>
      <w:r>
        <w:t>Activate the door. It should now open.</w:t>
      </w:r>
    </w:p>
    <w:p w:rsidR="00F95B62" w:rsidRDefault="00F95B62" w:rsidP="00A935CF">
      <w:pPr>
        <w:pStyle w:val="ListParagraph"/>
        <w:numPr>
          <w:ilvl w:val="0"/>
          <w:numId w:val="42"/>
        </w:numPr>
      </w:pPr>
      <w:r>
        <w:t>Pick up the lighter fuel just below the door. It should add to the fuel gauge in your heads up display.</w:t>
      </w:r>
    </w:p>
    <w:p w:rsidR="00F95B62" w:rsidRDefault="00F95B62" w:rsidP="00A935CF">
      <w:pPr>
        <w:pStyle w:val="ListParagraph"/>
        <w:numPr>
          <w:ilvl w:val="0"/>
          <w:numId w:val="42"/>
        </w:numPr>
      </w:pPr>
      <w:r>
        <w:t>Pick up the blue soul. It should restore some health and humanity, as well as display a message sho</w:t>
      </w:r>
      <w:r>
        <w:t>w</w:t>
      </w:r>
      <w:r>
        <w:t>ing how many souls you have left to win the game.</w:t>
      </w:r>
    </w:p>
    <w:p w:rsidR="002F306C" w:rsidRDefault="002F306C" w:rsidP="00A935CF">
      <w:pPr>
        <w:pStyle w:val="ListParagraph"/>
        <w:numPr>
          <w:ilvl w:val="0"/>
          <w:numId w:val="42"/>
        </w:numPr>
      </w:pPr>
      <w:r>
        <w:t xml:space="preserve">At this point, we will introduce a cheat so that the game may be finished </w:t>
      </w:r>
      <w:r w:rsidR="002E04FC">
        <w:t xml:space="preserve">more </w:t>
      </w:r>
      <w:r>
        <w:t>easily. Press, this order, these keys</w:t>
      </w:r>
      <w:r w:rsidR="00D9493E">
        <w:t xml:space="preserve"> (note up/down/left/right are arrow keys)</w:t>
      </w:r>
      <w:r>
        <w:t xml:space="preserve">: up, up, down, down, left, right, left, right, B, A. </w:t>
      </w:r>
      <w:r w:rsidR="00511456">
        <w:t>If the code is entered correctly,  “God mode enabled” should be displayed near the bottom of the screen. Otherwise, try entering it again.</w:t>
      </w:r>
    </w:p>
    <w:p w:rsidR="002F306C" w:rsidRDefault="002F306C" w:rsidP="00A935CF">
      <w:pPr>
        <w:pStyle w:val="ListParagraph"/>
        <w:numPr>
          <w:ilvl w:val="0"/>
          <w:numId w:val="42"/>
        </w:numPr>
      </w:pPr>
      <w:r>
        <w:t>When the code is entered, you should no longer los</w:t>
      </w:r>
      <w:r w:rsidR="00381412">
        <w:t>e any health, humanity or fuel.</w:t>
      </w:r>
    </w:p>
    <w:p w:rsidR="00381412" w:rsidRDefault="00381412" w:rsidP="00A935CF">
      <w:pPr>
        <w:pStyle w:val="ListParagraph"/>
        <w:numPr>
          <w:ilvl w:val="0"/>
          <w:numId w:val="42"/>
        </w:numPr>
      </w:pPr>
      <w:r>
        <w:t>Go back up the stairs, to the player’s right.</w:t>
      </w:r>
    </w:p>
    <w:p w:rsidR="00381412" w:rsidRDefault="00381412" w:rsidP="00381412">
      <w:pPr>
        <w:pStyle w:val="ListParagraph"/>
        <w:numPr>
          <w:ilvl w:val="0"/>
          <w:numId w:val="42"/>
        </w:numPr>
      </w:pPr>
      <w:r>
        <w:t>Go straight up, and then to the right. Take the stairs at the end of this hallway.</w:t>
      </w:r>
    </w:p>
    <w:p w:rsidR="00381412" w:rsidRDefault="00381412" w:rsidP="00381412">
      <w:pPr>
        <w:pStyle w:val="ListParagraph"/>
        <w:numPr>
          <w:ilvl w:val="0"/>
          <w:numId w:val="42"/>
        </w:numPr>
      </w:pPr>
      <w:r>
        <w:t>Go to the left, and then take the first turn up. Go up the stairs.</w:t>
      </w:r>
    </w:p>
    <w:p w:rsidR="00381412" w:rsidRDefault="00381412" w:rsidP="00381412">
      <w:pPr>
        <w:pStyle w:val="ListParagraph"/>
        <w:numPr>
          <w:ilvl w:val="0"/>
          <w:numId w:val="42"/>
        </w:numPr>
      </w:pPr>
      <w:r>
        <w:t>Go to the end of the hallway. Go up the stairs.</w:t>
      </w:r>
    </w:p>
    <w:p w:rsidR="00381412" w:rsidRDefault="00381412" w:rsidP="00381412">
      <w:pPr>
        <w:pStyle w:val="ListParagraph"/>
        <w:numPr>
          <w:ilvl w:val="0"/>
          <w:numId w:val="42"/>
        </w:numPr>
      </w:pPr>
      <w:r>
        <w:t xml:space="preserve">Walk to the right until there is an opening going up. Go up </w:t>
      </w:r>
      <w:r w:rsidR="00F5102F">
        <w:t>until</w:t>
      </w:r>
      <w:r>
        <w:t xml:space="preserve"> the hallway.</w:t>
      </w:r>
    </w:p>
    <w:p w:rsidR="00381412" w:rsidRDefault="00381412" w:rsidP="00381412">
      <w:pPr>
        <w:pStyle w:val="ListParagraph"/>
        <w:numPr>
          <w:ilvl w:val="0"/>
          <w:numId w:val="42"/>
        </w:numPr>
      </w:pPr>
      <w:r>
        <w:t>Walk left through the hallway until there is a turn down. Verify that the demon in this hallway charges at the player.</w:t>
      </w:r>
    </w:p>
    <w:p w:rsidR="00381412" w:rsidRDefault="00381412" w:rsidP="00381412">
      <w:pPr>
        <w:pStyle w:val="ListParagraph"/>
        <w:numPr>
          <w:ilvl w:val="0"/>
          <w:numId w:val="42"/>
        </w:numPr>
      </w:pPr>
      <w:r>
        <w:t>Keep walking through the hallway to the left, ignoring the turns. Pick up the soul at the end.</w:t>
      </w:r>
    </w:p>
    <w:p w:rsidR="00381412" w:rsidRDefault="00381412" w:rsidP="00381412">
      <w:pPr>
        <w:pStyle w:val="ListParagraph"/>
        <w:numPr>
          <w:ilvl w:val="0"/>
          <w:numId w:val="42"/>
        </w:numPr>
      </w:pPr>
      <w:r>
        <w:t>Head back through the hallway to the right, ignoring the turns.</w:t>
      </w:r>
    </w:p>
    <w:p w:rsidR="00381412" w:rsidRDefault="00381412" w:rsidP="00381412">
      <w:pPr>
        <w:pStyle w:val="ListParagraph"/>
        <w:numPr>
          <w:ilvl w:val="0"/>
          <w:numId w:val="42"/>
        </w:numPr>
      </w:pPr>
      <w:r>
        <w:t>Go down the hallway to the bottom at the end.</w:t>
      </w:r>
    </w:p>
    <w:p w:rsidR="00381412" w:rsidRDefault="00381412" w:rsidP="00381412">
      <w:pPr>
        <w:pStyle w:val="ListParagraph"/>
        <w:numPr>
          <w:ilvl w:val="0"/>
          <w:numId w:val="42"/>
        </w:numPr>
      </w:pPr>
      <w:r>
        <w:t>Walk right until there is a large opening to the top. Go through the opening.</w:t>
      </w:r>
    </w:p>
    <w:p w:rsidR="00381412" w:rsidRDefault="00381412" w:rsidP="00381412">
      <w:pPr>
        <w:pStyle w:val="ListParagraph"/>
        <w:numPr>
          <w:ilvl w:val="0"/>
          <w:numId w:val="42"/>
        </w:numPr>
      </w:pPr>
      <w:r>
        <w:t>At the wall at the end of the large open space, there should be a single opening. Go through this doorway and use the stairs in the room.</w:t>
      </w:r>
    </w:p>
    <w:p w:rsidR="004F39E8" w:rsidRDefault="004F39E8" w:rsidP="00381412">
      <w:pPr>
        <w:pStyle w:val="ListParagraph"/>
        <w:numPr>
          <w:ilvl w:val="0"/>
          <w:numId w:val="42"/>
        </w:numPr>
      </w:pPr>
      <w:r>
        <w:t>Walk to the right, through the doorway.</w:t>
      </w:r>
    </w:p>
    <w:p w:rsidR="004F39E8" w:rsidRDefault="004F39E8" w:rsidP="00381412">
      <w:pPr>
        <w:pStyle w:val="ListParagraph"/>
        <w:numPr>
          <w:ilvl w:val="0"/>
          <w:numId w:val="42"/>
        </w:numPr>
      </w:pPr>
      <w:r>
        <w:t>Walk up, through the doorway.</w:t>
      </w:r>
    </w:p>
    <w:p w:rsidR="004F39E8" w:rsidRDefault="004F39E8" w:rsidP="00381412">
      <w:pPr>
        <w:pStyle w:val="ListParagraph"/>
        <w:numPr>
          <w:ilvl w:val="0"/>
          <w:numId w:val="42"/>
        </w:numPr>
      </w:pPr>
      <w:r>
        <w:t>Walk left, through the doorway, and go up the stairs.</w:t>
      </w:r>
    </w:p>
    <w:p w:rsidR="004F39E8" w:rsidRDefault="004F39E8" w:rsidP="00381412">
      <w:pPr>
        <w:pStyle w:val="ListParagraph"/>
        <w:numPr>
          <w:ilvl w:val="0"/>
          <w:numId w:val="42"/>
        </w:numPr>
      </w:pPr>
      <w:r>
        <w:t>Walk right, through the doorway.</w:t>
      </w:r>
    </w:p>
    <w:p w:rsidR="004F39E8" w:rsidRDefault="004F39E8" w:rsidP="00381412">
      <w:pPr>
        <w:pStyle w:val="ListParagraph"/>
        <w:numPr>
          <w:ilvl w:val="0"/>
          <w:numId w:val="42"/>
        </w:numPr>
      </w:pPr>
      <w:r>
        <w:t>Walk down, through the doorway.</w:t>
      </w:r>
    </w:p>
    <w:p w:rsidR="004F39E8" w:rsidRDefault="004F39E8" w:rsidP="00381412">
      <w:pPr>
        <w:pStyle w:val="ListParagraph"/>
        <w:numPr>
          <w:ilvl w:val="0"/>
          <w:numId w:val="42"/>
        </w:numPr>
      </w:pPr>
      <w:r>
        <w:t>Use the stairs in this room.</w:t>
      </w:r>
    </w:p>
    <w:p w:rsidR="004F39E8" w:rsidRDefault="004F39E8" w:rsidP="00381412">
      <w:pPr>
        <w:pStyle w:val="ListParagraph"/>
        <w:numPr>
          <w:ilvl w:val="0"/>
          <w:numId w:val="42"/>
        </w:numPr>
      </w:pPr>
      <w:r>
        <w:t xml:space="preserve">Walk </w:t>
      </w:r>
      <w:r w:rsidR="001C7F52">
        <w:t>left</w:t>
      </w:r>
      <w:r w:rsidR="00503FAA">
        <w:t>, through the doorway, until the end of the hallway.</w:t>
      </w:r>
    </w:p>
    <w:p w:rsidR="004F39E8" w:rsidRDefault="00503FAA" w:rsidP="00381412">
      <w:pPr>
        <w:pStyle w:val="ListParagraph"/>
        <w:numPr>
          <w:ilvl w:val="0"/>
          <w:numId w:val="42"/>
        </w:numPr>
      </w:pPr>
      <w:r>
        <w:t>Walk</w:t>
      </w:r>
      <w:r w:rsidR="004F39E8">
        <w:t xml:space="preserve"> up until you see a torch on the ground.</w:t>
      </w:r>
    </w:p>
    <w:p w:rsidR="004F39E8" w:rsidRDefault="004F39E8" w:rsidP="00381412">
      <w:pPr>
        <w:pStyle w:val="ListParagraph"/>
        <w:numPr>
          <w:ilvl w:val="0"/>
          <w:numId w:val="42"/>
        </w:numPr>
      </w:pPr>
      <w:r>
        <w:t>Walk right through the hallway. Take the stairs at the end.</w:t>
      </w:r>
    </w:p>
    <w:p w:rsidR="004F39E8" w:rsidRDefault="004F39E8" w:rsidP="00381412">
      <w:pPr>
        <w:pStyle w:val="ListParagraph"/>
        <w:numPr>
          <w:ilvl w:val="0"/>
          <w:numId w:val="42"/>
        </w:numPr>
      </w:pPr>
      <w:r>
        <w:t>Walk down and pick up the key.</w:t>
      </w:r>
    </w:p>
    <w:p w:rsidR="004F39E8" w:rsidRDefault="004F39E8" w:rsidP="00381412">
      <w:pPr>
        <w:pStyle w:val="ListParagraph"/>
        <w:numPr>
          <w:ilvl w:val="0"/>
          <w:numId w:val="42"/>
        </w:numPr>
      </w:pPr>
      <w:r>
        <w:t>Walk to the left and take the stairs.</w:t>
      </w:r>
    </w:p>
    <w:p w:rsidR="004F39E8" w:rsidRDefault="004F39E8" w:rsidP="00381412">
      <w:pPr>
        <w:pStyle w:val="ListParagraph"/>
        <w:numPr>
          <w:ilvl w:val="0"/>
          <w:numId w:val="42"/>
        </w:numPr>
      </w:pPr>
      <w:r>
        <w:lastRenderedPageBreak/>
        <w:t>Walk down until the end of the hallway.</w:t>
      </w:r>
    </w:p>
    <w:p w:rsidR="004F39E8" w:rsidRDefault="004F39E8" w:rsidP="004F39E8">
      <w:pPr>
        <w:pStyle w:val="ListParagraph"/>
        <w:numPr>
          <w:ilvl w:val="0"/>
          <w:numId w:val="42"/>
        </w:numPr>
      </w:pPr>
      <w:r>
        <w:t xml:space="preserve">Walk left until the first turn up. Take this turn and walk </w:t>
      </w:r>
      <w:r w:rsidR="00FB6DF2">
        <w:t xml:space="preserve">up </w:t>
      </w:r>
      <w:r>
        <w:t>until the player hits a wall.</w:t>
      </w:r>
    </w:p>
    <w:p w:rsidR="004F39E8" w:rsidRDefault="004F39E8" w:rsidP="004F39E8">
      <w:pPr>
        <w:pStyle w:val="ListParagraph"/>
        <w:numPr>
          <w:ilvl w:val="0"/>
          <w:numId w:val="42"/>
        </w:numPr>
      </w:pPr>
      <w:r>
        <w:t>Walk to the left until the player hits a wall.</w:t>
      </w:r>
    </w:p>
    <w:p w:rsidR="004F39E8" w:rsidRDefault="004F39E8" w:rsidP="004F39E8">
      <w:pPr>
        <w:pStyle w:val="ListParagraph"/>
        <w:numPr>
          <w:ilvl w:val="0"/>
          <w:numId w:val="42"/>
        </w:numPr>
      </w:pPr>
      <w:r>
        <w:t>Walk up until a soul is seen to the right. Pick up the soul.</w:t>
      </w:r>
    </w:p>
    <w:p w:rsidR="002F306C" w:rsidRDefault="002F306C" w:rsidP="00A935CF">
      <w:pPr>
        <w:pStyle w:val="ListParagraph"/>
        <w:numPr>
          <w:ilvl w:val="0"/>
          <w:numId w:val="42"/>
        </w:numPr>
      </w:pPr>
      <w:r>
        <w:t>Verify t</w:t>
      </w:r>
      <w:r w:rsidR="004F39E8">
        <w:t>hat the game ends with a “You Win” screen.</w:t>
      </w:r>
    </w:p>
    <w:p w:rsidR="00160F9E" w:rsidRDefault="00160F9E" w:rsidP="00A935CF">
      <w:pPr>
        <w:pStyle w:val="ListParagraph"/>
        <w:numPr>
          <w:ilvl w:val="0"/>
          <w:numId w:val="42"/>
        </w:numPr>
      </w:pPr>
      <w:r>
        <w:t>Press the “Exit” button. Verify that the game quits.</w:t>
      </w:r>
    </w:p>
    <w:p w:rsidR="002F306C" w:rsidRDefault="002F306C" w:rsidP="00A935CF">
      <w:pPr>
        <w:pStyle w:val="ListParagraph"/>
        <w:numPr>
          <w:ilvl w:val="0"/>
          <w:numId w:val="42"/>
        </w:numPr>
      </w:pPr>
      <w:r>
        <w:t>Restart the game.</w:t>
      </w:r>
    </w:p>
    <w:p w:rsidR="002F306C" w:rsidRDefault="002F306C" w:rsidP="00A935CF">
      <w:pPr>
        <w:pStyle w:val="ListParagraph"/>
        <w:numPr>
          <w:ilvl w:val="0"/>
          <w:numId w:val="42"/>
        </w:numPr>
      </w:pPr>
      <w:r>
        <w:t>Enter the first level.</w:t>
      </w:r>
    </w:p>
    <w:p w:rsidR="002F306C" w:rsidRDefault="002F306C" w:rsidP="00A935CF">
      <w:pPr>
        <w:pStyle w:val="ListParagraph"/>
        <w:numPr>
          <w:ilvl w:val="0"/>
          <w:numId w:val="42"/>
        </w:numPr>
      </w:pPr>
      <w:r>
        <w:t xml:space="preserve">Enter the first room and walk to the demon. </w:t>
      </w:r>
      <w:r w:rsidR="00503FE1">
        <w:t>Wait</w:t>
      </w:r>
      <w:r>
        <w:t xml:space="preserve"> until the player dies.</w:t>
      </w:r>
    </w:p>
    <w:p w:rsidR="002F306C" w:rsidRDefault="002F306C" w:rsidP="00A935CF">
      <w:pPr>
        <w:pStyle w:val="ListParagraph"/>
        <w:numPr>
          <w:ilvl w:val="0"/>
          <w:numId w:val="42"/>
        </w:numPr>
      </w:pPr>
      <w:r>
        <w:t>Verify that a “Game Over” screen is shown after the player dies.</w:t>
      </w:r>
    </w:p>
    <w:p w:rsidR="00160F9E" w:rsidRDefault="00160F9E" w:rsidP="00A935CF">
      <w:pPr>
        <w:pStyle w:val="ListParagraph"/>
        <w:numPr>
          <w:ilvl w:val="0"/>
          <w:numId w:val="42"/>
        </w:numPr>
      </w:pPr>
      <w:r>
        <w:t>Press “Try Again”. Verify that the main menu is shown.</w:t>
      </w:r>
    </w:p>
    <w:p w:rsidR="00160F9E" w:rsidRDefault="00160F9E" w:rsidP="00A935CF">
      <w:pPr>
        <w:pStyle w:val="ListParagraph"/>
        <w:numPr>
          <w:ilvl w:val="0"/>
          <w:numId w:val="42"/>
        </w:numPr>
      </w:pPr>
      <w:r>
        <w:t>Press “Exit”. Verify that the game exits.</w:t>
      </w:r>
    </w:p>
    <w:p w:rsidR="00976927" w:rsidRPr="00A807E4" w:rsidRDefault="00976927" w:rsidP="00976927">
      <w:r>
        <w:t>This is the end of the acceptance test.</w:t>
      </w:r>
    </w:p>
    <w:sectPr w:rsidR="00976927" w:rsidRPr="00A807E4">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4758" w:rsidRDefault="00B84758">
      <w:pPr>
        <w:spacing w:after="0" w:line="240" w:lineRule="auto"/>
      </w:pPr>
      <w:r>
        <w:separator/>
      </w:r>
    </w:p>
  </w:endnote>
  <w:endnote w:type="continuationSeparator" w:id="0">
    <w:p w:rsidR="00B84758" w:rsidRDefault="00B847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4758" w:rsidRDefault="00B84758">
      <w:pPr>
        <w:spacing w:after="0" w:line="240" w:lineRule="auto"/>
      </w:pPr>
      <w:r>
        <w:rPr>
          <w:color w:val="000000"/>
        </w:rPr>
        <w:separator/>
      </w:r>
    </w:p>
  </w:footnote>
  <w:footnote w:type="continuationSeparator" w:id="0">
    <w:p w:rsidR="00B84758" w:rsidRDefault="00B8475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584"/>
    <w:multiLevelType w:val="hybridMultilevel"/>
    <w:tmpl w:val="A71EC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A072D"/>
    <w:multiLevelType w:val="hybridMultilevel"/>
    <w:tmpl w:val="128AB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2B17A8"/>
    <w:multiLevelType w:val="hybridMultilevel"/>
    <w:tmpl w:val="5C187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6D55B2"/>
    <w:multiLevelType w:val="hybridMultilevel"/>
    <w:tmpl w:val="F7A4E92A"/>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D68445A"/>
    <w:multiLevelType w:val="hybridMultilevel"/>
    <w:tmpl w:val="CB66B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4">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B31475"/>
    <w:multiLevelType w:val="hybridMultilevel"/>
    <w:tmpl w:val="23E0A604"/>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6">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3AB371D"/>
    <w:multiLevelType w:val="hybridMultilevel"/>
    <w:tmpl w:val="3C76F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3">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4">
    <w:nsid w:val="527B7B82"/>
    <w:multiLevelType w:val="hybridMultilevel"/>
    <w:tmpl w:val="3C76F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6">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502599"/>
    <w:multiLevelType w:val="hybridMultilevel"/>
    <w:tmpl w:val="478887BE"/>
    <w:lvl w:ilvl="0" w:tplc="0409000F">
      <w:start w:val="1"/>
      <w:numFmt w:val="decimal"/>
      <w:lvlText w:val="%1."/>
      <w:lvlJc w:val="left"/>
      <w:pPr>
        <w:ind w:left="769" w:hanging="360"/>
      </w:pPr>
    </w:lvl>
    <w:lvl w:ilvl="1" w:tplc="04090019" w:tentative="1">
      <w:start w:val="1"/>
      <w:numFmt w:val="lowerLetter"/>
      <w:lvlText w:val="%2."/>
      <w:lvlJc w:val="left"/>
      <w:pPr>
        <w:ind w:left="1489" w:hanging="360"/>
      </w:pPr>
    </w:lvl>
    <w:lvl w:ilvl="2" w:tplc="0409001B" w:tentative="1">
      <w:start w:val="1"/>
      <w:numFmt w:val="lowerRoman"/>
      <w:lvlText w:val="%3."/>
      <w:lvlJc w:val="right"/>
      <w:pPr>
        <w:ind w:left="2209" w:hanging="180"/>
      </w:pPr>
    </w:lvl>
    <w:lvl w:ilvl="3" w:tplc="0409000F" w:tentative="1">
      <w:start w:val="1"/>
      <w:numFmt w:val="decimal"/>
      <w:lvlText w:val="%4."/>
      <w:lvlJc w:val="left"/>
      <w:pPr>
        <w:ind w:left="2929" w:hanging="360"/>
      </w:pPr>
    </w:lvl>
    <w:lvl w:ilvl="4" w:tplc="04090019" w:tentative="1">
      <w:start w:val="1"/>
      <w:numFmt w:val="lowerLetter"/>
      <w:lvlText w:val="%5."/>
      <w:lvlJc w:val="left"/>
      <w:pPr>
        <w:ind w:left="3649" w:hanging="360"/>
      </w:pPr>
    </w:lvl>
    <w:lvl w:ilvl="5" w:tplc="0409001B" w:tentative="1">
      <w:start w:val="1"/>
      <w:numFmt w:val="lowerRoman"/>
      <w:lvlText w:val="%6."/>
      <w:lvlJc w:val="right"/>
      <w:pPr>
        <w:ind w:left="4369" w:hanging="180"/>
      </w:pPr>
    </w:lvl>
    <w:lvl w:ilvl="6" w:tplc="0409000F" w:tentative="1">
      <w:start w:val="1"/>
      <w:numFmt w:val="decimal"/>
      <w:lvlText w:val="%7."/>
      <w:lvlJc w:val="left"/>
      <w:pPr>
        <w:ind w:left="5089" w:hanging="360"/>
      </w:pPr>
    </w:lvl>
    <w:lvl w:ilvl="7" w:tplc="04090019" w:tentative="1">
      <w:start w:val="1"/>
      <w:numFmt w:val="lowerLetter"/>
      <w:lvlText w:val="%8."/>
      <w:lvlJc w:val="left"/>
      <w:pPr>
        <w:ind w:left="5809" w:hanging="360"/>
      </w:pPr>
    </w:lvl>
    <w:lvl w:ilvl="8" w:tplc="0409001B" w:tentative="1">
      <w:start w:val="1"/>
      <w:numFmt w:val="lowerRoman"/>
      <w:lvlText w:val="%9."/>
      <w:lvlJc w:val="right"/>
      <w:pPr>
        <w:ind w:left="6529" w:hanging="180"/>
      </w:pPr>
    </w:lvl>
  </w:abstractNum>
  <w:abstractNum w:abstractNumId="28">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5DF42225"/>
    <w:multiLevelType w:val="hybridMultilevel"/>
    <w:tmpl w:val="44D2A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F55017F"/>
    <w:multiLevelType w:val="hybridMultilevel"/>
    <w:tmpl w:val="0ECC1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3">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2C95A04"/>
    <w:multiLevelType w:val="hybridMultilevel"/>
    <w:tmpl w:val="43D80D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8A7025"/>
    <w:multiLevelType w:val="hybridMultilevel"/>
    <w:tmpl w:val="2EE8CA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0">
    <w:nsid w:val="7F1509D4"/>
    <w:multiLevelType w:val="hybridMultilevel"/>
    <w:tmpl w:val="915AA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23"/>
  </w:num>
  <w:num w:numId="3">
    <w:abstractNumId w:val="22"/>
  </w:num>
  <w:num w:numId="4">
    <w:abstractNumId w:val="25"/>
  </w:num>
  <w:num w:numId="5">
    <w:abstractNumId w:val="32"/>
    <w:lvlOverride w:ilvl="0">
      <w:startOverride w:val="1"/>
    </w:lvlOverride>
  </w:num>
  <w:num w:numId="6">
    <w:abstractNumId w:val="23"/>
  </w:num>
  <w:num w:numId="7">
    <w:abstractNumId w:val="28"/>
  </w:num>
  <w:num w:numId="8">
    <w:abstractNumId w:val="3"/>
  </w:num>
  <w:num w:numId="9">
    <w:abstractNumId w:val="6"/>
  </w:num>
  <w:num w:numId="10">
    <w:abstractNumId w:val="39"/>
  </w:num>
  <w:num w:numId="11">
    <w:abstractNumId w:val="19"/>
  </w:num>
  <w:num w:numId="12">
    <w:abstractNumId w:val="18"/>
  </w:num>
  <w:num w:numId="13">
    <w:abstractNumId w:val="31"/>
  </w:num>
  <w:num w:numId="14">
    <w:abstractNumId w:val="33"/>
  </w:num>
  <w:num w:numId="15">
    <w:abstractNumId w:val="36"/>
  </w:num>
  <w:num w:numId="16">
    <w:abstractNumId w:val="38"/>
  </w:num>
  <w:num w:numId="17">
    <w:abstractNumId w:val="17"/>
  </w:num>
  <w:num w:numId="18">
    <w:abstractNumId w:val="8"/>
  </w:num>
  <w:num w:numId="19">
    <w:abstractNumId w:val="14"/>
  </w:num>
  <w:num w:numId="20">
    <w:abstractNumId w:val="2"/>
  </w:num>
  <w:num w:numId="21">
    <w:abstractNumId w:val="21"/>
  </w:num>
  <w:num w:numId="22">
    <w:abstractNumId w:val="35"/>
  </w:num>
  <w:num w:numId="23">
    <w:abstractNumId w:val="1"/>
  </w:num>
  <w:num w:numId="24">
    <w:abstractNumId w:val="16"/>
  </w:num>
  <w:num w:numId="25">
    <w:abstractNumId w:val="20"/>
  </w:num>
  <w:num w:numId="26">
    <w:abstractNumId w:val="11"/>
  </w:num>
  <w:num w:numId="27">
    <w:abstractNumId w:val="9"/>
  </w:num>
  <w:num w:numId="28">
    <w:abstractNumId w:val="26"/>
  </w:num>
  <w:num w:numId="29">
    <w:abstractNumId w:val="13"/>
  </w:num>
  <w:num w:numId="30">
    <w:abstractNumId w:val="12"/>
  </w:num>
  <w:num w:numId="31">
    <w:abstractNumId w:val="5"/>
  </w:num>
  <w:num w:numId="32">
    <w:abstractNumId w:val="7"/>
  </w:num>
  <w:num w:numId="33">
    <w:abstractNumId w:val="0"/>
  </w:num>
  <w:num w:numId="34">
    <w:abstractNumId w:val="10"/>
  </w:num>
  <w:num w:numId="35">
    <w:abstractNumId w:val="30"/>
  </w:num>
  <w:num w:numId="36">
    <w:abstractNumId w:val="34"/>
  </w:num>
  <w:num w:numId="37">
    <w:abstractNumId w:val="4"/>
  </w:num>
  <w:num w:numId="38">
    <w:abstractNumId w:val="29"/>
  </w:num>
  <w:num w:numId="39">
    <w:abstractNumId w:val="27"/>
  </w:num>
  <w:num w:numId="40">
    <w:abstractNumId w:val="40"/>
  </w:num>
  <w:num w:numId="41">
    <w:abstractNumId w:val="37"/>
  </w:num>
  <w:num w:numId="42">
    <w:abstractNumId w:val="15"/>
  </w:num>
  <w:num w:numId="4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C2999"/>
    <w:rsid w:val="000D5AD3"/>
    <w:rsid w:val="00100CDD"/>
    <w:rsid w:val="00102CE9"/>
    <w:rsid w:val="00112A91"/>
    <w:rsid w:val="00115D91"/>
    <w:rsid w:val="00122402"/>
    <w:rsid w:val="0012644F"/>
    <w:rsid w:val="00144615"/>
    <w:rsid w:val="00160F9E"/>
    <w:rsid w:val="0016426A"/>
    <w:rsid w:val="00185BE1"/>
    <w:rsid w:val="001B7DA8"/>
    <w:rsid w:val="001C18FE"/>
    <w:rsid w:val="001C7F52"/>
    <w:rsid w:val="001F555A"/>
    <w:rsid w:val="002048BB"/>
    <w:rsid w:val="0020529C"/>
    <w:rsid w:val="00223F19"/>
    <w:rsid w:val="0023011D"/>
    <w:rsid w:val="00240C5C"/>
    <w:rsid w:val="00254C8F"/>
    <w:rsid w:val="00280229"/>
    <w:rsid w:val="002823DF"/>
    <w:rsid w:val="002835E4"/>
    <w:rsid w:val="002C55CA"/>
    <w:rsid w:val="002C6F41"/>
    <w:rsid w:val="002D0530"/>
    <w:rsid w:val="002D353C"/>
    <w:rsid w:val="002E04FC"/>
    <w:rsid w:val="002E6ADE"/>
    <w:rsid w:val="002F306C"/>
    <w:rsid w:val="002F70E1"/>
    <w:rsid w:val="0031464F"/>
    <w:rsid w:val="00315A16"/>
    <w:rsid w:val="00346824"/>
    <w:rsid w:val="003540EE"/>
    <w:rsid w:val="0037204E"/>
    <w:rsid w:val="00380A49"/>
    <w:rsid w:val="00381412"/>
    <w:rsid w:val="00381D9D"/>
    <w:rsid w:val="00383D38"/>
    <w:rsid w:val="00392899"/>
    <w:rsid w:val="003951EE"/>
    <w:rsid w:val="0039701E"/>
    <w:rsid w:val="003B310B"/>
    <w:rsid w:val="003C0206"/>
    <w:rsid w:val="003E4780"/>
    <w:rsid w:val="004060C0"/>
    <w:rsid w:val="004065C2"/>
    <w:rsid w:val="004151FA"/>
    <w:rsid w:val="00434B66"/>
    <w:rsid w:val="00476808"/>
    <w:rsid w:val="00483807"/>
    <w:rsid w:val="004D7740"/>
    <w:rsid w:val="004E0E8F"/>
    <w:rsid w:val="004F39E8"/>
    <w:rsid w:val="004F3C9C"/>
    <w:rsid w:val="004F5DBA"/>
    <w:rsid w:val="004F6CB1"/>
    <w:rsid w:val="00503FAA"/>
    <w:rsid w:val="00503FE1"/>
    <w:rsid w:val="00511456"/>
    <w:rsid w:val="00523498"/>
    <w:rsid w:val="005420CE"/>
    <w:rsid w:val="00542296"/>
    <w:rsid w:val="005440BA"/>
    <w:rsid w:val="00561D73"/>
    <w:rsid w:val="00593EC7"/>
    <w:rsid w:val="005B4132"/>
    <w:rsid w:val="005D77C9"/>
    <w:rsid w:val="005F6C57"/>
    <w:rsid w:val="0060687C"/>
    <w:rsid w:val="006102B2"/>
    <w:rsid w:val="006133F5"/>
    <w:rsid w:val="00622ACA"/>
    <w:rsid w:val="00641708"/>
    <w:rsid w:val="00642181"/>
    <w:rsid w:val="00664634"/>
    <w:rsid w:val="0066596C"/>
    <w:rsid w:val="006722A6"/>
    <w:rsid w:val="006A43FC"/>
    <w:rsid w:val="006D0707"/>
    <w:rsid w:val="006E3938"/>
    <w:rsid w:val="00704D1A"/>
    <w:rsid w:val="007144B8"/>
    <w:rsid w:val="007515E4"/>
    <w:rsid w:val="007C0126"/>
    <w:rsid w:val="007C5C17"/>
    <w:rsid w:val="007C6AF1"/>
    <w:rsid w:val="007D52BE"/>
    <w:rsid w:val="0083191A"/>
    <w:rsid w:val="00832950"/>
    <w:rsid w:val="008535A3"/>
    <w:rsid w:val="008536DC"/>
    <w:rsid w:val="00884302"/>
    <w:rsid w:val="00895F2C"/>
    <w:rsid w:val="00896589"/>
    <w:rsid w:val="008C57CD"/>
    <w:rsid w:val="008E1878"/>
    <w:rsid w:val="0091647A"/>
    <w:rsid w:val="009237BF"/>
    <w:rsid w:val="00942C06"/>
    <w:rsid w:val="00952E4B"/>
    <w:rsid w:val="00976927"/>
    <w:rsid w:val="009B1016"/>
    <w:rsid w:val="009B34C3"/>
    <w:rsid w:val="009C5FAF"/>
    <w:rsid w:val="009D0D80"/>
    <w:rsid w:val="00A03ABA"/>
    <w:rsid w:val="00A1215B"/>
    <w:rsid w:val="00A14E02"/>
    <w:rsid w:val="00A20D73"/>
    <w:rsid w:val="00A23628"/>
    <w:rsid w:val="00A33C4F"/>
    <w:rsid w:val="00A42137"/>
    <w:rsid w:val="00A536E6"/>
    <w:rsid w:val="00A575F7"/>
    <w:rsid w:val="00A65647"/>
    <w:rsid w:val="00A807E4"/>
    <w:rsid w:val="00A91A95"/>
    <w:rsid w:val="00A935CF"/>
    <w:rsid w:val="00AA646A"/>
    <w:rsid w:val="00AA7522"/>
    <w:rsid w:val="00AB7EC0"/>
    <w:rsid w:val="00B05565"/>
    <w:rsid w:val="00B1007D"/>
    <w:rsid w:val="00B31E2E"/>
    <w:rsid w:val="00B40925"/>
    <w:rsid w:val="00B50AE6"/>
    <w:rsid w:val="00B54C4F"/>
    <w:rsid w:val="00B622B8"/>
    <w:rsid w:val="00B7413F"/>
    <w:rsid w:val="00B748DE"/>
    <w:rsid w:val="00B84758"/>
    <w:rsid w:val="00BB7F18"/>
    <w:rsid w:val="00BC4DE2"/>
    <w:rsid w:val="00BC7BE6"/>
    <w:rsid w:val="00BD5D16"/>
    <w:rsid w:val="00BE662B"/>
    <w:rsid w:val="00BF28C7"/>
    <w:rsid w:val="00C14CBF"/>
    <w:rsid w:val="00C42FBA"/>
    <w:rsid w:val="00C67DED"/>
    <w:rsid w:val="00C76F31"/>
    <w:rsid w:val="00C85876"/>
    <w:rsid w:val="00C873F7"/>
    <w:rsid w:val="00CB4758"/>
    <w:rsid w:val="00CC1E4C"/>
    <w:rsid w:val="00CC53A7"/>
    <w:rsid w:val="00CE5595"/>
    <w:rsid w:val="00D0352D"/>
    <w:rsid w:val="00D25BC9"/>
    <w:rsid w:val="00D26CA2"/>
    <w:rsid w:val="00D55080"/>
    <w:rsid w:val="00D9493E"/>
    <w:rsid w:val="00DC40CB"/>
    <w:rsid w:val="00DC4622"/>
    <w:rsid w:val="00DC53FF"/>
    <w:rsid w:val="00DD5BB4"/>
    <w:rsid w:val="00E04D4F"/>
    <w:rsid w:val="00E21B20"/>
    <w:rsid w:val="00E374CA"/>
    <w:rsid w:val="00E50772"/>
    <w:rsid w:val="00E5510F"/>
    <w:rsid w:val="00E778FB"/>
    <w:rsid w:val="00E93074"/>
    <w:rsid w:val="00EC059A"/>
    <w:rsid w:val="00ED42E7"/>
    <w:rsid w:val="00EE05B1"/>
    <w:rsid w:val="00EE5641"/>
    <w:rsid w:val="00EE6E9D"/>
    <w:rsid w:val="00F0399B"/>
    <w:rsid w:val="00F10D5F"/>
    <w:rsid w:val="00F403B9"/>
    <w:rsid w:val="00F5102F"/>
    <w:rsid w:val="00F63159"/>
    <w:rsid w:val="00F632F4"/>
    <w:rsid w:val="00F83EC6"/>
    <w:rsid w:val="00F87259"/>
    <w:rsid w:val="00F94858"/>
    <w:rsid w:val="00F95B62"/>
    <w:rsid w:val="00FA6549"/>
    <w:rsid w:val="00FB1356"/>
    <w:rsid w:val="00FB6DF2"/>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www.sfml-dev.org/tutorials/1.5/start-linux.php" TargetMode="External"/><Relationship Id="rId10" Type="http://schemas.openxmlformats.org/officeDocument/2006/relationships/image" Target="media/image2.pn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A8E3C3-88A8-4972-AF38-820A62A1C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24</Pages>
  <Words>3996</Words>
  <Characters>22779</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6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Chaosed0</cp:lastModifiedBy>
  <cp:revision>159</cp:revision>
  <cp:lastPrinted>2013-01-24T16:11:00Z</cp:lastPrinted>
  <dcterms:created xsi:type="dcterms:W3CDTF">2013-02-19T18:44:00Z</dcterms:created>
  <dcterms:modified xsi:type="dcterms:W3CDTF">2013-04-29T13:49:00Z</dcterms:modified>
</cp:coreProperties>
</file>